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B3CC5" w14:textId="0C858701"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eastAsia="宋体" w:hint="eastAsia"/>
          <w:b/>
          <w:sz w:val="24"/>
          <w:lang w:val="en-US" w:eastAsia="zh-CN"/>
        </w:rPr>
        <w:t xml:space="preserve"> Electronic</w:t>
      </w:r>
      <w:r>
        <w:rPr>
          <w:rFonts w:eastAsia="宋体"/>
          <w:b/>
          <w:sz w:val="24"/>
          <w:lang w:val="en-US" w:eastAsia="zh-CN"/>
        </w:rPr>
        <w:tab/>
        <w:t xml:space="preserve"> R2-220</w:t>
      </w:r>
      <w:r w:rsidR="00436A33">
        <w:rPr>
          <w:rFonts w:eastAsia="宋体" w:hint="eastAsia"/>
          <w:b/>
          <w:sz w:val="24"/>
          <w:lang w:val="en-US" w:eastAsia="zh-CN"/>
        </w:rPr>
        <w:t>1725</w:t>
      </w:r>
    </w:p>
    <w:p w14:paraId="24073659" w14:textId="77777777"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Jan</w:t>
      </w:r>
      <w:r>
        <w:rPr>
          <w:rFonts w:eastAsia="宋体"/>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宋体"/>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07A32F7D" w:rsidR="00AE61B0" w:rsidRDefault="00DE63E6">
      <w:pPr>
        <w:ind w:firstLine="284"/>
        <w:rPr>
          <w:ins w:id="6" w:author="Xuelong Wang" w:date="2021-06-03T10:35:00Z"/>
        </w:rPr>
      </w:pPr>
      <w:ins w:id="7" w:author="Xuelong Wang@R2#116bis" w:date="2022-01-28T11:42: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5CD4DBA1" w14:textId="77777777" w:rsidR="00DE63E6" w:rsidRDefault="00DE63E6" w:rsidP="00DE63E6">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1BE2194B" w14:textId="6CFA8A73" w:rsidR="00AE61B0" w:rsidRDefault="00DE63E6" w:rsidP="00DE63E6">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0" w:author="Xuelong Wang@RAN2#116" w:date="2021-11-15T14:45:00Z"/>
        </w:rPr>
      </w:pPr>
      <w:r>
        <w:t>SR</w:t>
      </w:r>
      <w:r>
        <w:tab/>
        <w:t>Scheduling Request</w:t>
      </w:r>
    </w:p>
    <w:p w14:paraId="4BDD6B3E" w14:textId="61903C4A" w:rsidR="00AE61B0" w:rsidRDefault="00884AF0">
      <w:pPr>
        <w:pStyle w:val="EW"/>
      </w:pPr>
      <w:ins w:id="21" w:author="Xuelong Wang@R2#116bis" w:date="2022-01-28T11:43:00Z">
        <w:r>
          <w:t>SRAP</w:t>
        </w:r>
        <w:r>
          <w:tab/>
        </w:r>
        <w:proofErr w:type="spellStart"/>
        <w:r>
          <w:t>Sidelink</w:t>
        </w:r>
        <w:proofErr w:type="spellEnd"/>
        <w:r>
          <w:t xml:space="preserve"> Relay Adaptation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2" w:author="Xuelong Wang" w:date="2021-06-03T10:37:00Z"/>
        </w:rPr>
      </w:pPr>
      <w:r>
        <w:t>TRP</w:t>
      </w:r>
      <w:r>
        <w:tab/>
        <w:t>Transmit/Receive Point</w:t>
      </w:r>
    </w:p>
    <w:p w14:paraId="54E8122E" w14:textId="076EED11" w:rsidR="00AE61B0" w:rsidRDefault="00AD5DBD">
      <w:pPr>
        <w:pStyle w:val="EW"/>
      </w:pPr>
      <w:ins w:id="23" w:author="Xuelong Wang@R2#116bis" w:date="2022-01-28T11:43:00Z">
        <w:r>
          <w:t xml:space="preserve">U2N </w:t>
        </w:r>
        <w:r>
          <w:tab/>
          <w:t>UE-to-Network</w:t>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4"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1A687DF5" w:rsidR="00AE61B0" w:rsidRDefault="00471A17">
      <w:ins w:id="25" w:author="Xuelong Wang@R2#116bis" w:date="2022-01-28T11:50:00Z">
        <w:r>
          <w:rPr>
            <w:b/>
          </w:rPr>
          <w:t>Direct Path</w:t>
        </w:r>
        <w:r>
          <w:t xml:space="preserve">: a type of UE-to-Network transmission path, where </w:t>
        </w:r>
        <w:r w:rsidRPr="00471A17">
          <w:t xml:space="preserve">data is transmitted </w:t>
        </w:r>
        <w:r>
          <w:t xml:space="preserve">between a UE and the network without </w:t>
        </w:r>
        <w:proofErr w:type="spellStart"/>
        <w:r>
          <w:t>sidelink</w:t>
        </w:r>
        <w:proofErr w:type="spellEnd"/>
        <w:r>
          <w:t xml:space="preserve"> relaying.</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26"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3588FE62" w:rsidR="00AE61B0" w:rsidRDefault="00A21D5D">
      <w:ins w:id="27" w:author="Xuelong Wang@R2#116bis" w:date="2022-01-28T11:49:00Z">
        <w:r>
          <w:rPr>
            <w:b/>
          </w:rPr>
          <w:t>Indirect Path</w:t>
        </w:r>
        <w:r>
          <w:t xml:space="preserve">: a type of UE-to-Network </w:t>
        </w:r>
        <w:r w:rsidRPr="00A21D5D">
          <w:t>transmission path, where data is forwarded v</w:t>
        </w:r>
        <w:r>
          <w:t>ia a U2N Relay UE between a U2N Remote UE and the network.</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2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281F06C7" w14:textId="77777777" w:rsidR="0070776B" w:rsidRPr="0076575B" w:rsidRDefault="0070776B" w:rsidP="0070776B">
      <w:pPr>
        <w:rPr>
          <w:ins w:id="29" w:author="Xuelong Wang@R2#116bis" w:date="2022-01-28T11:41:00Z"/>
          <w:rFonts w:eastAsiaTheme="minorEastAsia"/>
          <w:bCs/>
          <w:lang w:eastAsia="zh-CN"/>
        </w:rPr>
      </w:pPr>
      <w:ins w:id="30" w:author="Xuelong Wang@R2#116bis" w:date="2022-01-28T11:41: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r w:rsidRPr="00B60A7F">
          <w:t xml:space="preserve">AS functionality enabling </w:t>
        </w:r>
        <w:r w:rsidRPr="00C0136F">
          <w:t xml:space="preserve">5G </w:t>
        </w:r>
        <w:proofErr w:type="spellStart"/>
        <w:r w:rsidRPr="00C0136F">
          <w:t>ProSe</w:t>
        </w:r>
        <w:proofErr w:type="spellEnd"/>
        <w:r w:rsidRPr="00C0136F">
          <w:t xml:space="preserve"> UE-to-Network Relay Discovery </w:t>
        </w:r>
        <w:r w:rsidRPr="00B60A7F">
          <w:t>as defined in TS 23.30</w:t>
        </w:r>
        <w:r>
          <w:t>4</w:t>
        </w:r>
        <w:r w:rsidRPr="00B60A7F">
          <w:t xml:space="preserve"> [</w:t>
        </w:r>
        <w:r>
          <w:t>xx</w:t>
        </w:r>
        <w:r w:rsidRPr="00B60A7F">
          <w:t xml:space="preserve">], using </w:t>
        </w:r>
        <w:r>
          <w:t>NR</w:t>
        </w:r>
        <w:r w:rsidRPr="00B60A7F">
          <w:t xml:space="preserve"> technology but not traversing any network node.</w:t>
        </w:r>
      </w:ins>
    </w:p>
    <w:p w14:paraId="4953B75D" w14:textId="77777777" w:rsidR="0070776B" w:rsidRDefault="0070776B" w:rsidP="0070776B">
      <w:pPr>
        <w:rPr>
          <w:ins w:id="31" w:author="Xuelong Wang@R2#116bis" w:date="2022-01-28T11:41:00Z"/>
        </w:rPr>
      </w:pPr>
      <w:ins w:id="32"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2BAE5808" w:rsidR="00AE61B0" w:rsidRDefault="0070776B" w:rsidP="0070776B">
      <w:pPr>
        <w:rPr>
          <w:b/>
        </w:rPr>
      </w:pPr>
      <w:ins w:id="33"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ECA6336" w14:textId="77777777" w:rsidR="00EA3E2C" w:rsidRDefault="00EA3E2C" w:rsidP="00EA3E2C">
      <w:pPr>
        <w:pStyle w:val="Heading2"/>
        <w:overflowPunct w:val="0"/>
        <w:autoSpaceDE w:val="0"/>
        <w:autoSpaceDN w:val="0"/>
        <w:adjustRightInd w:val="0"/>
        <w:textAlignment w:val="baseline"/>
        <w:rPr>
          <w:ins w:id="34" w:author="Xuelong Wang@R2#116bis" w:date="2022-01-28T11:39:00Z"/>
          <w:rFonts w:eastAsia="宋体"/>
          <w:lang w:eastAsia="ja-JP"/>
        </w:rPr>
      </w:pPr>
      <w:bookmarkStart w:id="35" w:name="_Toc37232028"/>
      <w:bookmarkStart w:id="36" w:name="_Toc20388051"/>
      <w:bookmarkStart w:id="37" w:name="_Toc51971450"/>
      <w:bookmarkStart w:id="38" w:name="_Toc52551433"/>
      <w:bookmarkStart w:id="39" w:name="_Toc29376131"/>
      <w:bookmarkStart w:id="40" w:name="_Toc46502102"/>
      <w:bookmarkEnd w:id="0"/>
      <w:bookmarkEnd w:id="1"/>
      <w:ins w:id="41"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5"/>
        <w:bookmarkEnd w:id="36"/>
        <w:bookmarkEnd w:id="37"/>
        <w:bookmarkEnd w:id="38"/>
        <w:bookmarkEnd w:id="39"/>
        <w:bookmarkEnd w:id="40"/>
        <w:proofErr w:type="spellStart"/>
        <w:r>
          <w:rPr>
            <w:rFonts w:eastAsia="宋体"/>
            <w:lang w:eastAsia="ja-JP"/>
          </w:rPr>
          <w:t>Sidelink</w:t>
        </w:r>
        <w:proofErr w:type="spellEnd"/>
        <w:r>
          <w:rPr>
            <w:rFonts w:eastAsia="宋体"/>
            <w:lang w:eastAsia="ja-JP"/>
          </w:rPr>
          <w:t xml:space="preserve"> Relay </w:t>
        </w:r>
      </w:ins>
    </w:p>
    <w:p w14:paraId="154CEADB" w14:textId="77777777" w:rsidR="00EA3E2C" w:rsidRDefault="00EA3E2C" w:rsidP="00EA3E2C">
      <w:pPr>
        <w:pStyle w:val="Heading3"/>
        <w:overflowPunct w:val="0"/>
        <w:autoSpaceDE w:val="0"/>
        <w:autoSpaceDN w:val="0"/>
        <w:adjustRightInd w:val="0"/>
        <w:textAlignment w:val="baseline"/>
        <w:rPr>
          <w:ins w:id="42" w:author="Xuelong Wang@R2#116bis" w:date="2022-01-28T11:39:00Z"/>
          <w:rFonts w:eastAsia="宋体"/>
        </w:rPr>
      </w:pPr>
      <w:ins w:id="43" w:author="Xuelong Wang@R2#116bis" w:date="2022-01-28T11:39:00Z">
        <w:r>
          <w:rPr>
            <w:rFonts w:eastAsia="宋体" w:hint="eastAsia"/>
          </w:rPr>
          <w:t>16.</w:t>
        </w:r>
        <w:r>
          <w:rPr>
            <w:rFonts w:eastAsia="宋体"/>
          </w:rPr>
          <w:t>x.1</w:t>
        </w:r>
        <w:r>
          <w:rPr>
            <w:rFonts w:eastAsia="宋体"/>
          </w:rPr>
          <w:tab/>
          <w:t xml:space="preserve">General </w:t>
        </w:r>
      </w:ins>
    </w:p>
    <w:p w14:paraId="42DA9E0A" w14:textId="77777777" w:rsidR="00EA3E2C" w:rsidRDefault="00EA3E2C" w:rsidP="00EA3E2C">
      <w:pPr>
        <w:rPr>
          <w:ins w:id="44" w:author="Xuelong Wang@R2#116bis" w:date="2022-01-28T11:39:00Z"/>
        </w:rPr>
      </w:pPr>
      <w:proofErr w:type="spellStart"/>
      <w:ins w:id="45"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57EDAE3D" w14:textId="77777777" w:rsidR="00EA3E2C" w:rsidRDefault="00EA3E2C" w:rsidP="00EA3E2C">
      <w:pPr>
        <w:rPr>
          <w:ins w:id="46" w:author="Xuelong Wang@R2#116bis" w:date="2022-01-28T11:39:00Z"/>
        </w:rPr>
      </w:pPr>
      <w:ins w:id="47" w:author="Xuelong Wang@R2#116bis" w:date="2022-01-28T11:39:00Z">
        <w:r>
          <w:t>A U2N Relay UE shall be in RRC_CONNECTED to perform relaying of unicast data.</w:t>
        </w:r>
      </w:ins>
    </w:p>
    <w:p w14:paraId="5442345F" w14:textId="77777777" w:rsidR="00EA3E2C" w:rsidRDefault="00EA3E2C" w:rsidP="00EA3E2C">
      <w:pPr>
        <w:spacing w:after="120"/>
        <w:rPr>
          <w:ins w:id="48" w:author="Xuelong Wang@R2#116bis" w:date="2022-01-28T11:39:00Z"/>
        </w:rPr>
      </w:pPr>
      <w:ins w:id="49" w:author="Xuelong Wang@R2#116bis" w:date="2022-01-28T11:39:00Z">
        <w:r>
          <w:t xml:space="preserve">For L2 U2N relay operation, the following </w:t>
        </w:r>
        <w:r>
          <w:rPr>
            <w:rFonts w:eastAsiaTheme="minorEastAsia"/>
            <w:lang w:eastAsia="zh-CN"/>
          </w:rPr>
          <w:t>RRC state combinations are supported</w:t>
        </w:r>
        <w:r>
          <w:t>:</w:t>
        </w:r>
      </w:ins>
    </w:p>
    <w:p w14:paraId="0AE01507" w14:textId="77777777" w:rsidR="00EA3E2C" w:rsidRDefault="00EA3E2C" w:rsidP="00EA3E2C">
      <w:pPr>
        <w:pStyle w:val="B10"/>
        <w:rPr>
          <w:ins w:id="50" w:author="Xuelong Wang@R2#116bis" w:date="2022-01-28T11:39:00Z"/>
          <w:lang w:eastAsia="zh-CN"/>
        </w:rPr>
      </w:pPr>
      <w:ins w:id="51"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51937254" w14:textId="77777777" w:rsidR="00EA3E2C" w:rsidRDefault="00EA3E2C" w:rsidP="00EA3E2C">
      <w:pPr>
        <w:pStyle w:val="B10"/>
        <w:rPr>
          <w:ins w:id="52" w:author="Xuelong Wang@R2#116bis" w:date="2022-01-28T11:39:00Z"/>
          <w:lang w:eastAsia="zh-CN"/>
        </w:rPr>
      </w:pPr>
      <w:ins w:id="53"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2095D09E" w14:textId="77777777" w:rsidR="00EA3E2C" w:rsidRDefault="00EA3E2C" w:rsidP="00EA3E2C">
      <w:pPr>
        <w:rPr>
          <w:ins w:id="54" w:author="Xuelong Wang@R2#116bis" w:date="2022-01-28T11:39:00Z"/>
          <w:lang w:eastAsia="zh-CN"/>
        </w:rPr>
      </w:pPr>
      <w:ins w:id="55" w:author="Xuelong Wang@R2#116bis" w:date="2022-01-28T11:39:00Z">
        <w:r>
          <w:t xml:space="preserve">For L2 U2N relay, the </w:t>
        </w:r>
        <w:r>
          <w:rPr>
            <w:lang w:eastAsia="zh-CN"/>
          </w:rPr>
          <w:t xml:space="preserve">U2N Remote UE can only be configured to use resource allocation mode 2(as </w:t>
        </w:r>
        <w:r w:rsidRPr="00E911ED">
          <w:rPr>
            <w:rFonts w:eastAsiaTheme="minorEastAsia"/>
            <w:lang w:eastAsia="zh-CN"/>
          </w:rPr>
          <w:t>specified in 5.7.2 and 16.9.3.1</w:t>
        </w:r>
        <w:r>
          <w:rPr>
            <w:lang w:eastAsia="zh-CN"/>
          </w:rPr>
          <w:t>)</w:t>
        </w:r>
        <w:r>
          <w:t xml:space="preserve"> for data to be relayed</w:t>
        </w:r>
        <w:r>
          <w:rPr>
            <w:lang w:eastAsia="zh-CN"/>
          </w:rPr>
          <w:t xml:space="preserve">. </w:t>
        </w:r>
      </w:ins>
    </w:p>
    <w:p w14:paraId="2E70F78B" w14:textId="77777777" w:rsidR="00EA3E2C" w:rsidRDefault="00EA3E2C" w:rsidP="00EA3E2C">
      <w:pPr>
        <w:rPr>
          <w:ins w:id="56" w:author="Xuelong Wang@R2#116bis" w:date="2022-01-28T11:39:00Z"/>
          <w:lang w:eastAsia="zh-CN"/>
        </w:rPr>
      </w:pPr>
      <w:ins w:id="57" w:author="Xuelong Wang@R2#116bis" w:date="2022-01-28T11:39:00Z">
        <w:r>
          <w:rPr>
            <w:lang w:eastAsia="zh-CN"/>
          </w:rPr>
          <w:lastRenderedPageBreak/>
          <w:t>The traffic of U2N</w:t>
        </w:r>
        <w:r>
          <w:t xml:space="preserve"> Remote UE within a given Relay UE and </w:t>
        </w:r>
        <w:r>
          <w:rPr>
            <w:rFonts w:eastAsia="宋体" w:hint="eastAsia"/>
            <w:lang w:val="en-US" w:eastAsia="zh-CN"/>
          </w:rPr>
          <w:t xml:space="preserve">the </w:t>
        </w:r>
        <w:r>
          <w:t xml:space="preserve">traffic of the U2N Relay UE shall be separated in different </w:t>
        </w:r>
        <w:proofErr w:type="spellStart"/>
        <w:r>
          <w:t>Uu</w:t>
        </w:r>
        <w:proofErr w:type="spellEnd"/>
        <w:r>
          <w:t xml:space="preserve"> RLC </w:t>
        </w:r>
        <w:r>
          <w:rPr>
            <w:rFonts w:eastAsia="宋体" w:hint="eastAsia"/>
            <w:lang w:val="en-US" w:eastAsia="zh-CN"/>
          </w:rPr>
          <w:t>channels</w:t>
        </w:r>
        <w:r>
          <w:t xml:space="preserve"> over </w:t>
        </w:r>
        <w:proofErr w:type="spellStart"/>
        <w:r>
          <w:t>Uu</w:t>
        </w:r>
        <w:proofErr w:type="spellEnd"/>
        <w:r>
          <w:t>.</w:t>
        </w:r>
      </w:ins>
    </w:p>
    <w:p w14:paraId="3ED5678A" w14:textId="77777777" w:rsidR="00EA3E2C" w:rsidRDefault="00EA3E2C" w:rsidP="00EA3E2C">
      <w:pPr>
        <w:pStyle w:val="Heading3"/>
        <w:overflowPunct w:val="0"/>
        <w:autoSpaceDE w:val="0"/>
        <w:autoSpaceDN w:val="0"/>
        <w:adjustRightInd w:val="0"/>
        <w:textAlignment w:val="baseline"/>
        <w:rPr>
          <w:ins w:id="58" w:author="Xuelong Wang@R2#116bis" w:date="2022-01-28T11:39:00Z"/>
          <w:rFonts w:eastAsia="宋体"/>
        </w:rPr>
      </w:pPr>
      <w:ins w:id="59"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1BF1DD05" w14:textId="77777777" w:rsidR="00EA3E2C" w:rsidRDefault="00EA3E2C" w:rsidP="00EA3E2C">
      <w:pPr>
        <w:pStyle w:val="Heading4"/>
        <w:overflowPunct w:val="0"/>
        <w:autoSpaceDE w:val="0"/>
        <w:autoSpaceDN w:val="0"/>
        <w:adjustRightInd w:val="0"/>
        <w:textAlignment w:val="baseline"/>
        <w:rPr>
          <w:ins w:id="60" w:author="Xuelong Wang@R2#116bis" w:date="2022-01-28T11:39:00Z"/>
          <w:rFonts w:eastAsiaTheme="minorEastAsia"/>
          <w:lang w:eastAsia="ja-JP"/>
        </w:rPr>
      </w:pPr>
      <w:ins w:id="61"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28B8D206" w14:textId="77777777" w:rsidR="00EA3E2C" w:rsidRDefault="00EA3E2C" w:rsidP="00EA3E2C">
      <w:pPr>
        <w:rPr>
          <w:ins w:id="62" w:author="Xuelong Wang@R2#116bis" w:date="2022-01-28T11:39:00Z"/>
        </w:rPr>
      </w:pPr>
      <w:ins w:id="63" w:author="Xuelong Wang@R2#116bis" w:date="2022-01-28T11:39:00Z">
        <w:r>
          <w:t>The protocol stacks for the user plane and control plane of L2 U2N Relay architecture are described in Figure 16.x.2.1-1 and Figure 16.x.2.1-2. The SRAP (</w:t>
        </w:r>
        <w:proofErr w:type="spellStart"/>
        <w:r>
          <w:t>Sidelink</w:t>
        </w:r>
        <w:proofErr w:type="spellEnd"/>
        <w:r>
          <w:t xml:space="preserve"> Relay Adaptation Protocol) </w:t>
        </w:r>
        <w:proofErr w:type="gramStart"/>
        <w:r>
          <w:rPr>
            <w:rFonts w:eastAsia="宋体" w:hint="eastAsia"/>
            <w:lang w:val="en-US" w:eastAsia="zh-CN"/>
          </w:rPr>
          <w:t>sub</w:t>
        </w:r>
        <w:r>
          <w:t>layer  is</w:t>
        </w:r>
        <w:proofErr w:type="gramEnd"/>
        <w:r>
          <w:t xml:space="preserve"> placed over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U2N Remote UE and </w:t>
        </w:r>
        <w:proofErr w:type="spellStart"/>
        <w:r>
          <w:t>gNB</w:t>
        </w:r>
        <w:proofErr w:type="spellEnd"/>
        <w:r>
          <w:t>, while SRAP, 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555DF56A" w14:textId="77777777" w:rsidR="00EA3E2C" w:rsidRDefault="00EA3E2C" w:rsidP="00EA3E2C">
      <w:pPr>
        <w:pStyle w:val="ATC"/>
        <w:rPr>
          <w:ins w:id="64" w:author="Xuelong Wang@R2#116bis" w:date="2022-01-28T11:39:00Z"/>
        </w:rPr>
      </w:pPr>
      <w:ins w:id="65" w:author="Xuelong Wang@R2#116bis" w:date="2022-01-28T11:39:00Z">
        <w:r>
          <w:rPr>
            <w:color w:val="000000" w:themeColor="text1"/>
          </w:rPr>
          <w:t xml:space="preserve">For L2 U2N Relay, the </w:t>
        </w:r>
        <w:r w:rsidRPr="00E911ED">
          <w:t xml:space="preserve">SRAP sublayer over PC5 is only for the purpose of bearer mapping. The SRAP sublayer is not present over PC5 hop for relaying the U2N Remote UE’s message on BCCH and PCCH. For U2N Remote UE’s message on SRB0, the SRAP sublayer is not present over PC5 hop, but the SRAP sublayer is present over </w:t>
        </w:r>
        <w:proofErr w:type="spellStart"/>
        <w:r w:rsidRPr="00E911ED">
          <w:t>Uu</w:t>
        </w:r>
        <w:proofErr w:type="spellEnd"/>
        <w:r w:rsidRPr="00E911ED">
          <w:t xml:space="preserve"> hop for both DL and UL.</w:t>
        </w:r>
      </w:ins>
    </w:p>
    <w:p w14:paraId="109CB70E" w14:textId="77777777" w:rsidR="00EA3E2C" w:rsidRDefault="00EA3E2C" w:rsidP="00EA3E2C">
      <w:pPr>
        <w:jc w:val="center"/>
        <w:rPr>
          <w:ins w:id="66" w:author="Xuelong Wang@R2#116bis" w:date="2022-01-28T11:39:00Z"/>
        </w:rPr>
      </w:pPr>
      <w:ins w:id="67" w:author="Xuelong Wang@R2#116bis" w:date="2022-01-28T11:39:00Z">
        <w:r>
          <w:rPr>
            <w:noProof/>
          </w:rPr>
          <w:object w:dxaOrig="5580" w:dyaOrig="3330" w14:anchorId="5849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alt="" style="width:277.7pt;height:164.55pt;mso-width-percent:0;mso-height-percent:0;mso-width-percent:0;mso-height-percent:0" o:ole="">
              <v:imagedata r:id="rId18" o:title=""/>
            </v:shape>
            <o:OLEObject Type="Embed" ProgID="Visio.Drawing.15" ShapeID="_x0000_i1063" DrawAspect="Content" ObjectID="_1704876094" r:id="rId19"/>
          </w:object>
        </w:r>
      </w:ins>
    </w:p>
    <w:p w14:paraId="67275BDD" w14:textId="77777777" w:rsidR="00EA3E2C" w:rsidRDefault="00EA3E2C" w:rsidP="00EA3E2C">
      <w:pPr>
        <w:jc w:val="center"/>
        <w:rPr>
          <w:ins w:id="68" w:author="Xuelong Wang@R2#116bis" w:date="2022-01-28T11:39:00Z"/>
        </w:rPr>
      </w:pPr>
      <w:ins w:id="69" w:author="Xuelong Wang@R2#116bis" w:date="2022-01-28T11:39:00Z">
        <w:r>
          <w:t>Figure 16.x.2.1-1: User plane protocol stack for L2 UE-to-Network Relay</w:t>
        </w:r>
      </w:ins>
    </w:p>
    <w:p w14:paraId="6BFC2DEF" w14:textId="77777777" w:rsidR="00EA3E2C" w:rsidRDefault="00EA3E2C" w:rsidP="00EA3E2C">
      <w:pPr>
        <w:jc w:val="center"/>
        <w:rPr>
          <w:ins w:id="70" w:author="Xuelong Wang@R2#116bis" w:date="2022-01-28T11:39:00Z"/>
        </w:rPr>
      </w:pPr>
      <w:ins w:id="71" w:author="Xuelong Wang@R2#116bis" w:date="2022-01-28T11:39:00Z">
        <w:r>
          <w:rPr>
            <w:noProof/>
          </w:rPr>
          <w:object w:dxaOrig="5445" w:dyaOrig="3390" w14:anchorId="11EB4A4E">
            <v:shape id="_x0000_i1064" type="#_x0000_t75" alt="" style="width:272.55pt;height:169.7pt;mso-width-percent:0;mso-height-percent:0;mso-width-percent:0;mso-height-percent:0" o:ole="">
              <v:imagedata r:id="rId20" o:title=""/>
            </v:shape>
            <o:OLEObject Type="Embed" ProgID="Visio.Drawing.15" ShapeID="_x0000_i1064" DrawAspect="Content" ObjectID="_1704876095" r:id="rId21"/>
          </w:object>
        </w:r>
      </w:ins>
    </w:p>
    <w:p w14:paraId="447B254E" w14:textId="77777777" w:rsidR="00EA3E2C" w:rsidRDefault="00EA3E2C" w:rsidP="00EA3E2C">
      <w:pPr>
        <w:jc w:val="center"/>
        <w:rPr>
          <w:ins w:id="72" w:author="Xuelong Wang@R2#116bis" w:date="2022-01-28T11:39:00Z"/>
        </w:rPr>
      </w:pPr>
      <w:ins w:id="73" w:author="Xuelong Wang@R2#116bis" w:date="2022-01-28T11:39:00Z">
        <w:r>
          <w:t>Figure 16.x.2.1-2: Control plane protocol stack for L2 UE-to-Network Relay</w:t>
        </w:r>
      </w:ins>
    </w:p>
    <w:p w14:paraId="4353085D" w14:textId="77777777" w:rsidR="00EA3E2C" w:rsidRDefault="00EA3E2C" w:rsidP="00EA3E2C">
      <w:pPr>
        <w:rPr>
          <w:ins w:id="74" w:author="Xuelong Wang@R2#116bis" w:date="2022-01-28T11:39:00Z"/>
          <w:rFonts w:eastAsia="宋体"/>
          <w:lang w:val="en-US" w:eastAsia="zh-CN"/>
        </w:rPr>
      </w:pPr>
      <w:ins w:id="75" w:author="Xuelong Wang@R2#116bis" w:date="2022-01-28T11:39:00Z">
        <w:r>
          <w:rPr>
            <w:rFonts w:hint="eastAsia"/>
            <w:lang w:eastAsia="zh-CN"/>
          </w:rPr>
          <w:t>F</w:t>
        </w:r>
        <w:r>
          <w:t>or L2 U2N Relay, for uplink</w:t>
        </w:r>
        <w:r>
          <w:rPr>
            <w:rFonts w:eastAsia="宋体" w:hint="eastAsia"/>
            <w:lang w:val="en-US" w:eastAsia="zh-CN"/>
          </w:rPr>
          <w:t>:</w:t>
        </w:r>
      </w:ins>
    </w:p>
    <w:p w14:paraId="6374A842" w14:textId="77777777" w:rsidR="00EA3E2C" w:rsidRDefault="00EA3E2C" w:rsidP="00EA3E2C">
      <w:pPr>
        <w:pStyle w:val="B10"/>
        <w:rPr>
          <w:ins w:id="76" w:author="Xuelong Wang@R2#116bis" w:date="2022-01-28T11:39:00Z"/>
        </w:rPr>
      </w:pPr>
      <w:ins w:id="77"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0D67C8F7" w14:textId="77777777" w:rsidR="00EA3E2C" w:rsidRDefault="00EA3E2C" w:rsidP="00EA3E2C">
      <w:pPr>
        <w:pStyle w:val="B10"/>
        <w:rPr>
          <w:ins w:id="78" w:author="Xuelong Wang@R2#116bis" w:date="2022-01-28T11:39:00Z"/>
        </w:rPr>
      </w:pPr>
      <w:ins w:id="79" w:author="Xuelong Wang@R2#116bis" w:date="2022-01-28T11:39:00Z">
        <w:r>
          <w:lastRenderedPageBreak/>
          <w:t>-</w:t>
        </w:r>
        <w:r>
          <w:tab/>
          <w:t xml:space="preserve">The </w:t>
        </w:r>
        <w:proofErr w:type="spellStart"/>
        <w:r>
          <w:t>Uu</w:t>
        </w:r>
        <w:proofErr w:type="spellEnd"/>
        <w:r>
          <w:t xml:space="preserve"> SRAP sublayer supports Remote UE identification for the UL traffic. The identity information of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61956F2A" w14:textId="77777777" w:rsidR="00EA3E2C" w:rsidRDefault="00EA3E2C" w:rsidP="00EA3E2C">
      <w:pPr>
        <w:pStyle w:val="B10"/>
        <w:rPr>
          <w:ins w:id="80" w:author="Xuelong Wang@R2#116bis" w:date="2022-01-28T11:39:00Z"/>
        </w:rPr>
      </w:pPr>
      <w:ins w:id="81" w:author="Xuelong Wang@R2#116bis" w:date="2022-01-28T11:39:00Z">
        <w:r>
          <w:t>-</w:t>
        </w:r>
        <w:r>
          <w:tab/>
          <w:t xml:space="preserve">The PC5 SRAP sublayer at the Remote UE supports UL bearer mapping between Remote UE </w:t>
        </w:r>
        <w:proofErr w:type="spellStart"/>
        <w:r>
          <w:t>Uu</w:t>
        </w:r>
        <w:proofErr w:type="spellEnd"/>
        <w:r>
          <w:t xml:space="preserve"> Radio Bearer and </w:t>
        </w:r>
        <w:proofErr w:type="spellStart"/>
        <w:r>
          <w:t>egreee</w:t>
        </w:r>
        <w:proofErr w:type="spellEnd"/>
        <w:r>
          <w:t xml:space="preserve"> PC5 RLC channels.</w:t>
        </w:r>
      </w:ins>
    </w:p>
    <w:p w14:paraId="3CD68A61" w14:textId="77777777" w:rsidR="00EA3E2C" w:rsidRDefault="00EA3E2C" w:rsidP="00EA3E2C">
      <w:pPr>
        <w:rPr>
          <w:ins w:id="82" w:author="Xuelong Wang@R2#116bis" w:date="2022-01-28T11:39:00Z"/>
          <w:rFonts w:eastAsia="宋体"/>
          <w:lang w:val="en-US" w:eastAsia="zh-CN"/>
        </w:rPr>
      </w:pPr>
      <w:ins w:id="83" w:author="Xuelong Wang@R2#116bis" w:date="2022-01-28T11:39:00Z">
        <w:r>
          <w:rPr>
            <w:rFonts w:hint="eastAsia"/>
            <w:lang w:eastAsia="zh-CN"/>
          </w:rPr>
          <w:t>F</w:t>
        </w:r>
        <w:r>
          <w:t>or L2 U2N Relay, for downlink</w:t>
        </w:r>
        <w:r>
          <w:rPr>
            <w:rFonts w:eastAsia="宋体" w:hint="eastAsia"/>
            <w:lang w:val="en-US" w:eastAsia="zh-CN"/>
          </w:rPr>
          <w:t>:</w:t>
        </w:r>
      </w:ins>
    </w:p>
    <w:p w14:paraId="0D878934" w14:textId="77777777" w:rsidR="00EA3E2C" w:rsidRDefault="00EA3E2C" w:rsidP="00EA3E2C">
      <w:pPr>
        <w:pStyle w:val="B10"/>
        <w:rPr>
          <w:ins w:id="84" w:author="Xuelong Wang@R2#116bis" w:date="2022-01-28T11:39:00Z"/>
        </w:rPr>
      </w:pPr>
      <w:ins w:id="85" w:author="Xuelong Wang@R2#116bis" w:date="2022-01-28T11:39: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can be used to support DL bearer mapping and data multiplexing between multiple end-to-end Radio Bearers (SRBs or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23A73AD4" w14:textId="77777777" w:rsidR="00EA3E2C" w:rsidRDefault="00EA3E2C" w:rsidP="00EA3E2C">
      <w:pPr>
        <w:pStyle w:val="B10"/>
        <w:rPr>
          <w:ins w:id="86" w:author="Xuelong Wang@R2#116bis" w:date="2022-01-28T11:39:00Z"/>
        </w:rPr>
      </w:pPr>
      <w:ins w:id="87"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put into the </w:t>
        </w:r>
        <w:proofErr w:type="spellStart"/>
        <w:r>
          <w:t>Uu</w:t>
        </w:r>
        <w:proofErr w:type="spellEnd"/>
        <w:r>
          <w:t xml:space="preserve"> SRAP </w:t>
        </w:r>
        <w:r>
          <w:rPr>
            <w:rFonts w:eastAsia="宋体" w:hint="eastAsia"/>
            <w:lang w:val="en-US" w:eastAsia="zh-CN"/>
          </w:rPr>
          <w:t>header</w:t>
        </w:r>
        <w:r>
          <w:t xml:space="preserve"> by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61888D90" w14:textId="77777777" w:rsidR="00EA3E2C" w:rsidRDefault="00EA3E2C" w:rsidP="00EA3E2C">
      <w:pPr>
        <w:pStyle w:val="B10"/>
        <w:rPr>
          <w:ins w:id="88" w:author="Xuelong Wang@R2#116bis" w:date="2022-01-28T11:39:00Z"/>
        </w:rPr>
      </w:pPr>
      <w:ins w:id="89" w:author="Xuelong Wang@R2#116bis" w:date="2022-01-28T11:39:00Z">
        <w:r>
          <w:t>-</w:t>
        </w:r>
        <w:r>
          <w:tab/>
          <w:t xml:space="preserve">The PC5 SRAP sublayer at the Relay UE supports DL bearer mapping between ingress Remote UE </w:t>
        </w:r>
        <w:proofErr w:type="spellStart"/>
        <w:r>
          <w:t>Uu</w:t>
        </w:r>
        <w:proofErr w:type="spellEnd"/>
        <w:r>
          <w:t xml:space="preserve"> RLC channels and egress PC5 RLC channels.</w:t>
        </w:r>
      </w:ins>
    </w:p>
    <w:p w14:paraId="4EABB024" w14:textId="77777777" w:rsidR="00EA3E2C" w:rsidRDefault="00EA3E2C" w:rsidP="00EA3E2C">
      <w:pPr>
        <w:pStyle w:val="B10"/>
        <w:rPr>
          <w:ins w:id="90" w:author="Xuelong Wang@R2#116bis" w:date="2022-01-28T11:39:00Z"/>
        </w:rPr>
      </w:pPr>
      <w:ins w:id="91" w:author="Xuelong Wang@R2#116bis" w:date="2022-01-28T11:39:00Z">
        <w:r>
          <w:t>-</w:t>
        </w:r>
        <w:r>
          <w:tab/>
          <w:t xml:space="preserve">The PC5 SRAP sublayer at the Remote UE supports DL bearer mapping between ingress PC5 RLC channels and Remote UE </w:t>
        </w:r>
        <w:proofErr w:type="spellStart"/>
        <w:r>
          <w:t>Uu</w:t>
        </w:r>
        <w:proofErr w:type="spellEnd"/>
        <w:r>
          <w:t xml:space="preserve"> Radio Bearer.</w:t>
        </w:r>
      </w:ins>
    </w:p>
    <w:p w14:paraId="2B914553" w14:textId="77777777" w:rsidR="00EA3E2C" w:rsidRDefault="00EA3E2C" w:rsidP="00EA3E2C">
      <w:pPr>
        <w:rPr>
          <w:ins w:id="92" w:author="Xuelong Wang@R2#116bis" w:date="2022-01-28T11:39:00Z"/>
        </w:rPr>
      </w:pPr>
      <w:ins w:id="93" w:author="Xuelong Wang@R2#116bis" w:date="2022-01-28T11:39:00Z">
        <w:r>
          <w:rPr>
            <w:lang w:eastAsia="zh-CN"/>
          </w:rPr>
          <w:t xml:space="preserve">L2 U2N Relay UE is configured by </w:t>
        </w:r>
        <w:proofErr w:type="spellStart"/>
        <w:r>
          <w:rPr>
            <w:lang w:eastAsia="zh-CN"/>
          </w:rPr>
          <w:t>gNB</w:t>
        </w:r>
        <w:proofErr w:type="spellEnd"/>
        <w:r>
          <w:rPr>
            <w:lang w:eastAsia="zh-CN"/>
          </w:rPr>
          <w:t xml:space="preserve"> with the local Remote UE ID to be used in SRAP</w:t>
        </w:r>
        <w:r>
          <w:rPr>
            <w:rFonts w:hint="eastAsia"/>
            <w:lang w:eastAsia="zh-CN"/>
          </w:rPr>
          <w:t xml:space="preserve"> </w:t>
        </w:r>
        <w:r>
          <w:rPr>
            <w:lang w:eastAsia="zh-CN"/>
          </w:rPr>
          <w:t xml:space="preserve">header. </w:t>
        </w:r>
        <w:proofErr w:type="spellStart"/>
        <w:r>
          <w:rPr>
            <w:lang w:eastAsia="zh-CN"/>
          </w:rPr>
          <w:t>Uu</w:t>
        </w:r>
        <w:proofErr w:type="spellEnd"/>
        <w:r>
          <w:rPr>
            <w:lang w:eastAsia="zh-CN"/>
          </w:rPr>
          <w:t xml:space="preserve"> DRB(s) and </w:t>
        </w:r>
        <w:proofErr w:type="spellStart"/>
        <w:r>
          <w:rPr>
            <w:lang w:eastAsia="zh-CN"/>
          </w:rPr>
          <w:t>Uu</w:t>
        </w:r>
        <w:proofErr w:type="spellEnd"/>
        <w:r>
          <w:rPr>
            <w:lang w:eastAsia="zh-CN"/>
          </w:rPr>
          <w:t xml:space="preserve"> SRB(s) are mapped to different RLC channels in both PC5 hop and </w:t>
        </w:r>
        <w:proofErr w:type="spellStart"/>
        <w:r>
          <w:rPr>
            <w:lang w:eastAsia="zh-CN"/>
          </w:rPr>
          <w:t>Uu</w:t>
        </w:r>
        <w:proofErr w:type="spellEnd"/>
        <w:r>
          <w:rPr>
            <w:lang w:eastAsia="zh-CN"/>
          </w:rPr>
          <w:t xml:space="preserve"> hop. </w:t>
        </w:r>
        <w:r>
          <w:t xml:space="preserve"> </w:t>
        </w:r>
      </w:ins>
    </w:p>
    <w:p w14:paraId="7F1D385F" w14:textId="77777777" w:rsidR="00EA3E2C" w:rsidRDefault="00EA3E2C" w:rsidP="00EA3E2C">
      <w:pPr>
        <w:rPr>
          <w:ins w:id="94" w:author="Xuelong Wang@R2#116bis" w:date="2022-01-28T11:39:00Z"/>
          <w:rFonts w:eastAsiaTheme="minorEastAsia"/>
          <w:lang w:eastAsia="zh-CN"/>
        </w:rPr>
      </w:pPr>
      <w:ins w:id="95" w:author="Xuelong Wang@R2#116bis" w:date="2022-01-28T11:39:00Z">
        <w:r>
          <w:rPr>
            <w:lang w:eastAsia="zh-CN"/>
          </w:rPr>
          <w:t xml:space="preserve">It is left to </w:t>
        </w:r>
        <w:proofErr w:type="spellStart"/>
        <w:r>
          <w:rPr>
            <w:lang w:eastAsia="zh-CN"/>
          </w:rPr>
          <w:t>gNB</w:t>
        </w:r>
        <w:proofErr w:type="spellEnd"/>
        <w:r>
          <w:rPr>
            <w:lang w:eastAsia="zh-CN"/>
          </w:rPr>
          <w:t xml:space="preserve"> implementation to avoid collision on the usage of local Remote UE ID. The </w:t>
        </w:r>
        <w:proofErr w:type="spellStart"/>
        <w:r>
          <w:rPr>
            <w:lang w:eastAsia="zh-CN"/>
          </w:rPr>
          <w:t>gNB</w:t>
        </w:r>
        <w:proofErr w:type="spellEnd"/>
        <w:r>
          <w:rPr>
            <w:lang w:eastAsia="zh-CN"/>
          </w:rPr>
          <w:t xml:space="preserve"> can update the local Remote UE ID based on its implementation by sending the updated ID via </w:t>
        </w:r>
        <w:proofErr w:type="spellStart"/>
        <w:r w:rsidRPr="007F7E40">
          <w:rPr>
            <w:i/>
            <w:iCs/>
            <w:lang w:eastAsia="zh-CN"/>
          </w:rPr>
          <w:t>RRCReconfiguration</w:t>
        </w:r>
        <w:proofErr w:type="spellEnd"/>
        <w:r>
          <w:rPr>
            <w:lang w:eastAsia="zh-CN"/>
          </w:rPr>
          <w:t xml:space="preserve"> message to the Relay UE. Based on its implementation, t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1F088FB2" w14:textId="77777777" w:rsidR="00EA3E2C" w:rsidRDefault="00EA3E2C" w:rsidP="00EA3E2C">
      <w:pPr>
        <w:pStyle w:val="Heading3"/>
        <w:overflowPunct w:val="0"/>
        <w:autoSpaceDE w:val="0"/>
        <w:autoSpaceDN w:val="0"/>
        <w:adjustRightInd w:val="0"/>
        <w:textAlignment w:val="baseline"/>
        <w:rPr>
          <w:ins w:id="96" w:author="Xuelong Wang@R2#116bis" w:date="2022-01-28T11:39:00Z"/>
          <w:rFonts w:eastAsia="宋体"/>
        </w:rPr>
      </w:pPr>
      <w:ins w:id="97"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267D6AD2" w14:textId="77777777" w:rsidR="00EA3E2C" w:rsidRDefault="00EA3E2C" w:rsidP="00EA3E2C">
      <w:pPr>
        <w:rPr>
          <w:ins w:id="98" w:author="Xuelong Wang@R2#116bis" w:date="2022-01-28T11:39:00Z"/>
        </w:rPr>
      </w:pPr>
      <w:ins w:id="99"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3477B4E2" w14:textId="77777777" w:rsidR="00EA3E2C" w:rsidRDefault="00EA3E2C" w:rsidP="00EA3E2C">
      <w:pPr>
        <w:pStyle w:val="TH"/>
        <w:rPr>
          <w:ins w:id="100" w:author="Xuelong Wang@R2#116bis" w:date="2022-01-28T11:39:00Z"/>
          <w:lang w:eastAsia="zh-CN"/>
        </w:rPr>
      </w:pPr>
      <w:ins w:id="101" w:author="Xuelong Wang@R2#116bis" w:date="2022-01-28T11:39:00Z">
        <w:r>
          <w:rPr>
            <w:noProof/>
          </w:rPr>
          <w:object w:dxaOrig="3585" w:dyaOrig="2790" w14:anchorId="0A8E47FD">
            <v:shape id="_x0000_i1065" type="#_x0000_t75" alt="" style="width:180pt;height:138.85pt;mso-width-percent:0;mso-height-percent:0;mso-width-percent:0;mso-height-percent:0" o:ole="">
              <v:imagedata r:id="rId22" o:title=""/>
            </v:shape>
            <o:OLEObject Type="Embed" ProgID="Visio.Drawing.11" ShapeID="_x0000_i1065" DrawAspect="Content" ObjectID="_1704876096" r:id="rId23"/>
          </w:object>
        </w:r>
      </w:ins>
    </w:p>
    <w:p w14:paraId="6F631D96" w14:textId="77777777" w:rsidR="00EA3E2C" w:rsidRDefault="00EA3E2C" w:rsidP="00EA3E2C">
      <w:pPr>
        <w:pStyle w:val="TF"/>
        <w:rPr>
          <w:ins w:id="102" w:author="Xuelong Wang@R2#116bis" w:date="2022-01-28T11:39:00Z"/>
        </w:rPr>
      </w:pPr>
      <w:ins w:id="103"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72FB61" w14:textId="77777777" w:rsidR="00EA3E2C" w:rsidRDefault="00EA3E2C" w:rsidP="00EA3E2C">
      <w:pPr>
        <w:rPr>
          <w:ins w:id="104" w:author="Xuelong Wang@R2#116bis" w:date="2022-01-28T11:39:00Z"/>
        </w:rPr>
      </w:pPr>
      <w:ins w:id="105" w:author="Xuelong Wang@R2#116bis" w:date="2022-01-28T11:39:00Z">
        <w:r>
          <w:t xml:space="preserve">The U2N Remote UE can perform Relay discovery message (i.e. as specified TS 23.304 [xx]) transmission while in RRC_IDLE, RRC_INACTIVE </w:t>
        </w:r>
        <w:proofErr w:type="gramStart"/>
        <w:r>
          <w:t>or  RRC</w:t>
        </w:r>
        <w:proofErr w:type="gramEnd"/>
        <w:r>
          <w:t xml:space="preserve">_CONNECTED. The </w:t>
        </w:r>
        <w:proofErr w:type="gramStart"/>
        <w:r>
          <w:t>network  may</w:t>
        </w:r>
        <w:proofErr w:type="gramEnd"/>
        <w:r>
          <w:t xml:space="preserve"> broadcast a threshold, which is used by the U2N Remote UE to determine if it can transmit Relay discovery solicitation messages to U2N Relay UE(s).</w:t>
        </w:r>
      </w:ins>
    </w:p>
    <w:p w14:paraId="7E2283B0" w14:textId="77777777" w:rsidR="00EA3E2C" w:rsidRDefault="00EA3E2C" w:rsidP="00EA3E2C">
      <w:pPr>
        <w:rPr>
          <w:ins w:id="106" w:author="Xuelong Wang@R2#116bis" w:date="2022-01-28T11:39:00Z"/>
        </w:rPr>
      </w:pPr>
      <w:ins w:id="107" w:author="Xuelong Wang@R2#116bis" w:date="2022-01-28T11:39:00Z">
        <w:r>
          <w:t xml:space="preserve">The U2N Relay UE can perform Relay discovery message (i.e. as specified 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and</w:t>
        </w:r>
        <w:r>
          <w:rPr>
            <w:rFonts w:eastAsia="宋体" w:hint="eastAsia"/>
            <w:lang w:val="en-US" w:eastAsia="zh-CN"/>
          </w:rPr>
          <w:t xml:space="preserve"> or</w:t>
        </w:r>
        <w:r>
          <w:t xml:space="preserve"> a minimum </w:t>
        </w:r>
        <w:proofErr w:type="spellStart"/>
        <w:r>
          <w:t>Uu</w:t>
        </w:r>
        <w:proofErr w:type="spellEnd"/>
        <w:r>
          <w:t xml:space="preserve"> RSRP threshold, which are used by the U2N Relay UE to determine if it can transmit Relay discovery messages to U2N Remote UE(s). </w:t>
        </w:r>
      </w:ins>
    </w:p>
    <w:p w14:paraId="0D22F3C5" w14:textId="77777777" w:rsidR="00EA3E2C" w:rsidRDefault="00EA3E2C" w:rsidP="00EA3E2C">
      <w:pPr>
        <w:rPr>
          <w:ins w:id="108" w:author="Xuelong Wang@R2#116bis" w:date="2022-01-28T11:39:00Z"/>
        </w:rPr>
      </w:pPr>
      <w:ins w:id="109"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relay discovery. </w:t>
        </w:r>
      </w:ins>
    </w:p>
    <w:p w14:paraId="10EE97B9" w14:textId="77777777" w:rsidR="00EA3E2C" w:rsidRDefault="00EA3E2C" w:rsidP="00EA3E2C">
      <w:pPr>
        <w:rPr>
          <w:ins w:id="110" w:author="Xuelong Wang@R2#116bis" w:date="2022-01-28T11:39:00Z"/>
          <w:lang w:eastAsia="ko-KR"/>
        </w:rPr>
      </w:pPr>
      <w:ins w:id="111" w:author="Xuelong Wang@R2#116bis" w:date="2022-01-28T11:39:00Z">
        <w:r>
          <w:t xml:space="preserve">The resource pool(s) used for NR </w:t>
        </w:r>
        <w:proofErr w:type="spellStart"/>
        <w:r>
          <w:t>sidelink</w:t>
        </w:r>
        <w:proofErr w:type="spellEnd"/>
        <w:r>
          <w:t xml:space="preserve"> communication can be also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Whether a dedicated resource pool(s) for Relay discovery is configured ar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CommentReference"/>
          </w:rPr>
          <w:t xml:space="preserve">   </w:t>
        </w:r>
      </w:ins>
    </w:p>
    <w:p w14:paraId="2C3F4ECD" w14:textId="77777777" w:rsidR="00EA3E2C" w:rsidRDefault="00EA3E2C" w:rsidP="00EA3E2C">
      <w:pPr>
        <w:rPr>
          <w:ins w:id="112" w:author="Xuelong Wang@R2#116bis" w:date="2022-01-28T11:39:00Z"/>
          <w:rStyle w:val="CommentReference"/>
        </w:rPr>
      </w:pPr>
      <w:ins w:id="113"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13BEE9F7" w14:textId="77777777" w:rsidR="00EA3E2C" w:rsidRDefault="00EA3E2C" w:rsidP="00EA3E2C">
      <w:pPr>
        <w:rPr>
          <w:ins w:id="114" w:author="Xuelong Wang@R2#116bis" w:date="2022-01-28T11:39:00Z"/>
        </w:rPr>
      </w:pPr>
      <w:ins w:id="115"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for both in-coverage and out of coverage U2N Remote UEs which have not been connected to network via a U2N Relay UE. </w:t>
        </w:r>
      </w:ins>
    </w:p>
    <w:p w14:paraId="1E2253E4" w14:textId="77777777" w:rsidR="00EA3E2C" w:rsidRDefault="00EA3E2C" w:rsidP="00EA3E2C">
      <w:pPr>
        <w:rPr>
          <w:ins w:id="116" w:author="Xuelong Wang@R2#116bis" w:date="2022-01-28T11:39:00Z"/>
        </w:rPr>
      </w:pPr>
      <w:ins w:id="117"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NR </w:t>
        </w:r>
        <w:proofErr w:type="spellStart"/>
        <w:r>
          <w:t>sidelink</w:t>
        </w:r>
        <w:proofErr w:type="spellEnd"/>
        <w:r>
          <w:t xml:space="preserve"> communication. </w:t>
        </w:r>
      </w:ins>
    </w:p>
    <w:p w14:paraId="25F91D48" w14:textId="77777777" w:rsidR="00EA3E2C" w:rsidRDefault="00EA3E2C" w:rsidP="00EA3E2C">
      <w:pPr>
        <w:rPr>
          <w:ins w:id="118" w:author="Xuelong Wang@R2#116bis" w:date="2022-01-28T11:39:00Z"/>
        </w:rPr>
      </w:pPr>
      <w:ins w:id="119" w:author="Xuelong Wang@R2#116bis" w:date="2022-01-28T11:39:00Z">
        <w:r>
          <w:t>No ciphering or integrity protection in PDCP layer is applied for the Relay discovery messages.</w:t>
        </w:r>
      </w:ins>
    </w:p>
    <w:p w14:paraId="60E5299F" w14:textId="77777777" w:rsidR="00EA3E2C" w:rsidRDefault="00EA3E2C" w:rsidP="00EA3E2C">
      <w:pPr>
        <w:rPr>
          <w:ins w:id="120" w:author="Xuelong Wang@R2#116bis" w:date="2022-01-28T11:39:00Z"/>
          <w:rFonts w:eastAsia="宋体"/>
          <w:lang w:eastAsia="zh-CN"/>
        </w:rPr>
      </w:pPr>
      <w:ins w:id="121" w:author="Xuelong Wang@R2#116bis" w:date="2022-01-28T11:39:00Z">
        <w:r>
          <w:t xml:space="preserve">The UE can determine from SIB12 whether the </w:t>
        </w:r>
        <w:proofErr w:type="spellStart"/>
        <w:r>
          <w:t>gNB</w:t>
        </w:r>
        <w:proofErr w:type="spellEnd"/>
        <w:r>
          <w:t xml:space="preserve"> supports relay discovery and/or non-relay discovery. Whether </w:t>
        </w:r>
        <w:proofErr w:type="spellStart"/>
        <w:r>
          <w:t>gNB</w:t>
        </w:r>
        <w:proofErr w:type="spellEnd"/>
        <w:r>
          <w:t xml:space="preserve"> supports L2 relay is explicitly indicated in SIB12.</w:t>
        </w:r>
      </w:ins>
    </w:p>
    <w:p w14:paraId="527AAA21" w14:textId="77777777" w:rsidR="00EA3E2C" w:rsidRDefault="00EA3E2C" w:rsidP="00EA3E2C">
      <w:pPr>
        <w:pStyle w:val="Heading3"/>
        <w:overflowPunct w:val="0"/>
        <w:autoSpaceDE w:val="0"/>
        <w:autoSpaceDN w:val="0"/>
        <w:adjustRightInd w:val="0"/>
        <w:textAlignment w:val="baseline"/>
        <w:rPr>
          <w:ins w:id="122" w:author="Xuelong Wang@R2#116bis" w:date="2022-01-28T11:39:00Z"/>
          <w:rFonts w:eastAsia="宋体"/>
        </w:rPr>
      </w:pPr>
      <w:ins w:id="123"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6DD8702" w14:textId="77777777" w:rsidR="00EA3E2C" w:rsidRDefault="00EA3E2C" w:rsidP="00EA3E2C">
      <w:pPr>
        <w:rPr>
          <w:ins w:id="124" w:author="Xuelong Wang@R2#116bis" w:date="2022-01-28T11:39:00Z"/>
        </w:rPr>
      </w:pPr>
      <w:ins w:id="125"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3B913B75" w14:textId="77777777" w:rsidR="00EA3E2C" w:rsidRDefault="00EA3E2C" w:rsidP="00EA3E2C">
      <w:pPr>
        <w:rPr>
          <w:ins w:id="126" w:author="Xuelong Wang@R2#116bis" w:date="2022-01-28T11:39:00Z"/>
        </w:rPr>
      </w:pPr>
      <w:ins w:id="127" w:author="Xuelong Wang@R2#116bis" w:date="2022-01-28T11:39:00Z">
        <w:r>
          <w:t xml:space="preserve">For relay </w:t>
        </w:r>
        <w:proofErr w:type="gramStart"/>
        <w:r>
          <w:t>reselection,  U</w:t>
        </w:r>
        <w:proofErr w:type="gramEnd"/>
        <w:r>
          <w:t>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DA2C847" w14:textId="77777777" w:rsidR="00EA3E2C" w:rsidRDefault="00EA3E2C" w:rsidP="00EA3E2C">
      <w:pPr>
        <w:rPr>
          <w:ins w:id="128" w:author="Xuelong Wang@R2#116bis" w:date="2022-01-28T11:39:00Z"/>
          <w:i/>
          <w:lang w:eastAsia="zh-CN"/>
        </w:rPr>
      </w:pPr>
      <w:ins w:id="129" w:author="Xuelong Wang@R2#116bis" w:date="2022-01-28T11:39:00Z">
        <w:r>
          <w:t xml:space="preserve">A U2N Relay UE is considered suitable in terms of radio criteria if the PC5 link quality exceeds configured threshold (pre-configured or provided by </w:t>
        </w:r>
        <w:proofErr w:type="spellStart"/>
        <w:r>
          <w:t>gNB</w:t>
        </w:r>
        <w:proofErr w:type="spellEnd"/>
        <w:r>
          <w:t>). The U2N Remote UE searches for suitable U2N Relay UE candidates which meet all AS layer and higher layer criteria (see TS 23.304 [xx]). If there are multiple such candidate U2N Relay UEs, it is up to U2N Remote UE implementation to choose one U2N Relay UE among them. For L2 U2N Relay (re)</w:t>
        </w:r>
        <w:proofErr w:type="gramStart"/>
        <w:r>
          <w:t>selection ,</w:t>
        </w:r>
        <w:proofErr w:type="gramEnd"/>
        <w:r>
          <w:t xml:space="preserve"> the PLMN ID and cell ID can be used as additional AS criteria. </w:t>
        </w:r>
      </w:ins>
    </w:p>
    <w:p w14:paraId="78EA1E49" w14:textId="77777777" w:rsidR="00EA3E2C" w:rsidRDefault="00EA3E2C" w:rsidP="00EA3E2C">
      <w:pPr>
        <w:overflowPunct w:val="0"/>
        <w:autoSpaceDE w:val="0"/>
        <w:autoSpaceDN w:val="0"/>
        <w:adjustRightInd w:val="0"/>
        <w:textAlignment w:val="baseline"/>
        <w:rPr>
          <w:ins w:id="130" w:author="Xuelong Wang@R2#116bis" w:date="2022-01-28T11:39:00Z"/>
          <w:i/>
          <w:lang w:eastAsia="zh-CN"/>
        </w:rPr>
      </w:pPr>
      <w:ins w:id="131" w:author="Xuelong Wang@R2#116bis" w:date="2022-01-28T11:39:00Z">
        <w:r>
          <w:t>The U2N Remote UE triggers U2N Relay selection in following cases:</w:t>
        </w:r>
      </w:ins>
    </w:p>
    <w:p w14:paraId="4898D632" w14:textId="77777777" w:rsidR="00EA3E2C" w:rsidRDefault="00EA3E2C" w:rsidP="00EA3E2C">
      <w:pPr>
        <w:pStyle w:val="B10"/>
        <w:rPr>
          <w:ins w:id="132" w:author="Xuelong Wang@R2#116bis" w:date="2022-01-28T11:39:00Z"/>
        </w:rPr>
      </w:pPr>
      <w:ins w:id="133" w:author="Xuelong Wang@R2#116bis" w:date="2022-01-28T11:39:00Z">
        <w:r>
          <w:t>-</w:t>
        </w:r>
        <w:r>
          <w:tab/>
          <w:t xml:space="preserve">Direct </w:t>
        </w:r>
        <w:proofErr w:type="spellStart"/>
        <w:r>
          <w:t>Uu</w:t>
        </w:r>
        <w:proofErr w:type="spellEnd"/>
        <w:r>
          <w:t xml:space="preserve"> signal strength of current serving cell is below a configured signal strength </w:t>
        </w:r>
        <w:proofErr w:type="gramStart"/>
        <w:r>
          <w:t>threshold;</w:t>
        </w:r>
        <w:proofErr w:type="gramEnd"/>
        <w:r>
          <w:t xml:space="preserve"> </w:t>
        </w:r>
      </w:ins>
    </w:p>
    <w:p w14:paraId="2A5E29C9" w14:textId="77777777" w:rsidR="00EA3E2C" w:rsidRDefault="00EA3E2C" w:rsidP="00EA3E2C">
      <w:pPr>
        <w:pStyle w:val="B10"/>
        <w:rPr>
          <w:ins w:id="134" w:author="Xuelong Wang@R2#116bis" w:date="2022-01-28T11:39:00Z"/>
        </w:rPr>
      </w:pPr>
      <w:ins w:id="135" w:author="Xuelong Wang@R2#116bis" w:date="2022-01-28T11:39:00Z">
        <w:r>
          <w:t>-</w:t>
        </w:r>
        <w:r>
          <w:tab/>
          <w:t>Indicated by upper layer</w:t>
        </w:r>
      </w:ins>
    </w:p>
    <w:p w14:paraId="7975D3E4" w14:textId="77777777" w:rsidR="00EA3E2C" w:rsidRDefault="00EA3E2C" w:rsidP="00EA3E2C">
      <w:pPr>
        <w:overflowPunct w:val="0"/>
        <w:autoSpaceDE w:val="0"/>
        <w:autoSpaceDN w:val="0"/>
        <w:adjustRightInd w:val="0"/>
        <w:textAlignment w:val="baseline"/>
        <w:rPr>
          <w:ins w:id="136" w:author="Xuelong Wang@R2#116bis" w:date="2022-01-28T11:39:00Z"/>
          <w:i/>
          <w:lang w:eastAsia="zh-CN"/>
        </w:rPr>
      </w:pPr>
      <w:ins w:id="137" w:author="Xuelong Wang@R2#116bis" w:date="2022-01-28T11:39:00Z">
        <w:r>
          <w:t>The U2N Remote UE may trigger U2N Relay reselection in following cases:</w:t>
        </w:r>
      </w:ins>
    </w:p>
    <w:p w14:paraId="384EC3CB" w14:textId="77777777" w:rsidR="00EA3E2C" w:rsidRDefault="00EA3E2C" w:rsidP="00EA3E2C">
      <w:pPr>
        <w:pStyle w:val="B10"/>
        <w:rPr>
          <w:ins w:id="138" w:author="Xuelong Wang@R2#116bis" w:date="2022-01-28T11:39:00Z"/>
        </w:rPr>
      </w:pPr>
      <w:ins w:id="139" w:author="Xuelong Wang@R2#116bis" w:date="2022-01-28T11:39:00Z">
        <w:r>
          <w:t>-</w:t>
        </w:r>
        <w:r>
          <w:tab/>
          <w:t xml:space="preserve">PC5 signal strength of current U2N Relay UE is below a (pre)configured signal strength </w:t>
        </w:r>
        <w:proofErr w:type="gramStart"/>
        <w:r>
          <w:t>threshold;</w:t>
        </w:r>
        <w:proofErr w:type="gramEnd"/>
        <w:r>
          <w:t xml:space="preserve"> </w:t>
        </w:r>
      </w:ins>
    </w:p>
    <w:p w14:paraId="40BA273A" w14:textId="77777777" w:rsidR="00EA3E2C" w:rsidRDefault="00EA3E2C" w:rsidP="00EA3E2C">
      <w:pPr>
        <w:pStyle w:val="B10"/>
        <w:rPr>
          <w:ins w:id="140" w:author="Xuelong Wang@R2#116bis" w:date="2022-01-28T11:39:00Z"/>
          <w:rFonts w:eastAsiaTheme="minorEastAsia"/>
          <w:lang w:eastAsia="zh-CN"/>
        </w:rPr>
      </w:pPr>
      <w:ins w:id="141"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407FA5CD" w14:textId="77777777" w:rsidR="00EA3E2C" w:rsidRDefault="00EA3E2C" w:rsidP="00EA3E2C">
      <w:pPr>
        <w:pStyle w:val="B10"/>
        <w:rPr>
          <w:ins w:id="142" w:author="Xuelong Wang@R2#116bis" w:date="2022-01-28T11:39:00Z"/>
          <w:rFonts w:eastAsiaTheme="minorEastAsia"/>
          <w:lang w:eastAsia="zh-CN"/>
        </w:rPr>
      </w:pPr>
      <w:ins w:id="143"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7C08791E" w14:textId="77777777" w:rsidR="00EA3E2C" w:rsidRDefault="00EA3E2C" w:rsidP="00EA3E2C">
      <w:pPr>
        <w:pStyle w:val="B10"/>
        <w:rPr>
          <w:ins w:id="144" w:author="Xuelong Wang@R2#116bis" w:date="2022-01-28T11:39:00Z"/>
        </w:rPr>
      </w:pPr>
      <w:ins w:id="145" w:author="Xuelong Wang@R2#116bis" w:date="2022-01-28T11:39:00Z">
        <w:r>
          <w:t>-</w:t>
        </w:r>
        <w:r>
          <w:tab/>
          <w:t>When U2N Remote UE detects PC5 RLF</w:t>
        </w:r>
      </w:ins>
    </w:p>
    <w:p w14:paraId="6C1B7752" w14:textId="77777777" w:rsidR="00EA3E2C" w:rsidRDefault="00EA3E2C" w:rsidP="00EA3E2C">
      <w:pPr>
        <w:pStyle w:val="B10"/>
        <w:rPr>
          <w:ins w:id="146" w:author="Xuelong Wang@R2#116bis" w:date="2022-01-28T11:39:00Z"/>
        </w:rPr>
      </w:pPr>
      <w:ins w:id="147" w:author="Xuelong Wang@R2#116bis" w:date="2022-01-28T11:39:00Z">
        <w:r>
          <w:t>-</w:t>
        </w:r>
        <w:r>
          <w:tab/>
          <w:t>Indicated by upper layer.</w:t>
        </w:r>
      </w:ins>
    </w:p>
    <w:p w14:paraId="74BD75B4" w14:textId="77777777" w:rsidR="00EA3E2C" w:rsidRDefault="00EA3E2C" w:rsidP="00EA3E2C">
      <w:pPr>
        <w:rPr>
          <w:ins w:id="148" w:author="Xuelong Wang@R2#116bis" w:date="2022-01-28T11:39:00Z"/>
        </w:rPr>
      </w:pPr>
      <w:ins w:id="149"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23597068" w14:textId="77777777" w:rsidR="00EA3E2C" w:rsidRDefault="00EA3E2C" w:rsidP="00EA3E2C">
      <w:pPr>
        <w:rPr>
          <w:ins w:id="150" w:author="Xuelong Wang@R2#116bis" w:date="2022-01-28T11:39:00Z"/>
        </w:rPr>
      </w:pPr>
      <w:ins w:id="151"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 xml:space="preserve">used to inform its connected L2 or L3 U2N Remote UE(s) when L2/L3 U2N Relay UE performs handover or detects </w:t>
        </w:r>
        <w:proofErr w:type="spellStart"/>
        <w:r>
          <w:t>Uu</w:t>
        </w:r>
        <w:proofErr w:type="spellEnd"/>
        <w:r>
          <w:t xml:space="preserve"> RLF. Upon reception of the PC5 RRC message for notification, it is up to Remote UE implementation whether to release or keep the unicast PC5 link. And if Remote UE decides to release the unicast PC5 link, it triggers the L2 release procedure and performs relay reselection.</w:t>
        </w:r>
      </w:ins>
    </w:p>
    <w:p w14:paraId="3939FC8E" w14:textId="77777777" w:rsidR="00EA3E2C" w:rsidRDefault="00EA3E2C" w:rsidP="00EA3E2C">
      <w:pPr>
        <w:pStyle w:val="Heading3"/>
        <w:overflowPunct w:val="0"/>
        <w:autoSpaceDE w:val="0"/>
        <w:autoSpaceDN w:val="0"/>
        <w:adjustRightInd w:val="0"/>
        <w:textAlignment w:val="baseline"/>
        <w:rPr>
          <w:ins w:id="152" w:author="Xuelong Wang@R2#116bis" w:date="2022-01-28T11:39:00Z"/>
          <w:lang w:eastAsia="ko-KR"/>
        </w:rPr>
      </w:pPr>
      <w:ins w:id="153"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09AA4F6" w14:textId="77777777" w:rsidR="00EA3E2C" w:rsidRDefault="00EA3E2C" w:rsidP="00EA3E2C">
      <w:pPr>
        <w:pStyle w:val="Heading4"/>
        <w:overflowPunct w:val="0"/>
        <w:autoSpaceDE w:val="0"/>
        <w:autoSpaceDN w:val="0"/>
        <w:adjustRightInd w:val="0"/>
        <w:textAlignment w:val="baseline"/>
        <w:rPr>
          <w:ins w:id="154" w:author="Xuelong Wang@R2#116bis" w:date="2022-01-28T11:39:00Z"/>
          <w:rFonts w:eastAsiaTheme="minorEastAsia"/>
          <w:lang w:eastAsia="ja-JP"/>
        </w:rPr>
      </w:pPr>
      <w:ins w:id="155" w:author="Xuelong Wang@R2#116bis" w:date="2022-01-28T11:39:00Z">
        <w:r>
          <w:rPr>
            <w:rFonts w:eastAsiaTheme="minorEastAsia"/>
            <w:lang w:eastAsia="ja-JP"/>
          </w:rPr>
          <w:t>16.x.5.1</w:t>
        </w:r>
        <w:r>
          <w:tab/>
          <w:t>RRC Connection Management</w:t>
        </w:r>
      </w:ins>
    </w:p>
    <w:p w14:paraId="47B72EE2" w14:textId="77777777" w:rsidR="00EA3E2C" w:rsidRDefault="00EA3E2C" w:rsidP="00EA3E2C">
      <w:pPr>
        <w:rPr>
          <w:ins w:id="156" w:author="Xuelong Wang@R2#116bis" w:date="2022-01-28T11:39:00Z"/>
        </w:rPr>
      </w:pPr>
      <w:ins w:id="157" w:author="Xuelong Wang@R2#116bis" w:date="2022-01-28T11:39:00Z">
        <w:r>
          <w:t>The U2N Remote UE needs to establish its own PDU sessions/DRBs with the network before user plane data transmission.</w:t>
        </w:r>
      </w:ins>
    </w:p>
    <w:p w14:paraId="598E72D0" w14:textId="5B6C0422" w:rsidR="00EA3E2C" w:rsidRDefault="00EA3E2C" w:rsidP="00EA3E2C">
      <w:pPr>
        <w:rPr>
          <w:ins w:id="158" w:author="Xuelong Wang@R2#116bis" w:date="2022-01-28T11:39:00Z"/>
        </w:rPr>
      </w:pPr>
      <w:ins w:id="159" w:author="Xuelong Wang@R2#116bis" w:date="2022-01-28T11:39:00Z">
        <w:r>
          <w:t xml:space="preserve">The NR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U2N Remote UE uses different fields of timers in SIB1 for access (T300-like), resume (T319-like) and re-establishment (T301-like) compared to those for </w:t>
        </w:r>
        <w:proofErr w:type="spellStart"/>
        <w:r>
          <w:t>Uu</w:t>
        </w:r>
        <w:proofErr w:type="spellEnd"/>
        <w:r>
          <w:t xml:space="preserve"> procedures.</w:t>
        </w:r>
      </w:ins>
    </w:p>
    <w:p w14:paraId="48D76B48" w14:textId="77777777" w:rsidR="00EA3E2C" w:rsidRPr="003B7B81" w:rsidRDefault="00EA3E2C" w:rsidP="00EA3E2C">
      <w:pPr>
        <w:pStyle w:val="EditorsNote"/>
        <w:rPr>
          <w:ins w:id="160" w:author="Xuelong Wang@R2#116bis" w:date="2022-01-28T11:39:00Z"/>
          <w:lang w:eastAsia="ko-KR"/>
        </w:rPr>
      </w:pPr>
      <w:ins w:id="161" w:author="Xuelong Wang@R2#116bis" w:date="2022-01-28T11:39:00Z">
        <w:r w:rsidRPr="003B7B81">
          <w:rPr>
            <w:rFonts w:hint="eastAsia"/>
            <w:lang w:eastAsia="ko-KR"/>
          </w:rPr>
          <w:t>E</w:t>
        </w:r>
        <w:r w:rsidRPr="003B7B81">
          <w:rPr>
            <w:lang w:eastAsia="ko-KR"/>
          </w:rPr>
          <w:t>ditor Notes: The exact name of the timer</w:t>
        </w:r>
        <w:r>
          <w:rPr>
            <w:lang w:eastAsia="ko-KR"/>
          </w:rPr>
          <w:t>s</w:t>
        </w:r>
        <w:r w:rsidRPr="003B7B81">
          <w:rPr>
            <w:lang w:eastAsia="ko-KR"/>
          </w:rPr>
          <w:t xml:space="preserve"> is subject to update. </w:t>
        </w:r>
      </w:ins>
    </w:p>
    <w:p w14:paraId="0B3B7B35" w14:textId="77777777" w:rsidR="00EA3E2C" w:rsidRDefault="00EA3E2C" w:rsidP="00EA3E2C">
      <w:pPr>
        <w:rPr>
          <w:ins w:id="162" w:author="Xuelong Wang@R2#116bis" w:date="2022-01-28T11:39:00Z"/>
        </w:rPr>
      </w:pPr>
      <w:ins w:id="163"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03F24FC3" w14:textId="77777777" w:rsidR="00EA3E2C" w:rsidRDefault="00EA3E2C" w:rsidP="00EA3E2C">
      <w:pPr>
        <w:rPr>
          <w:ins w:id="164" w:author="Xuelong Wang@R2#116bis" w:date="2022-01-28T11:39:00Z"/>
          <w:rFonts w:ascii="Arial" w:hAnsi="Arial" w:cs="Arial"/>
        </w:rPr>
      </w:pPr>
      <w:ins w:id="165" w:author="Xuelong Wang@R2#116bis" w:date="2022-01-28T11:39:00Z">
        <w:r>
          <w:t>The following high level connection establishment procedure in Figure 16.x.5.1-1 applies to L2 U2N Relay:</w:t>
        </w:r>
      </w:ins>
    </w:p>
    <w:p w14:paraId="01EAA577" w14:textId="77777777" w:rsidR="00EA3E2C" w:rsidRDefault="00EA3E2C" w:rsidP="00EA3E2C">
      <w:pPr>
        <w:overflowPunct w:val="0"/>
        <w:autoSpaceDE w:val="0"/>
        <w:autoSpaceDN w:val="0"/>
        <w:adjustRightInd w:val="0"/>
        <w:jc w:val="center"/>
        <w:textAlignment w:val="baseline"/>
        <w:rPr>
          <w:ins w:id="166" w:author="Xuelong Wang@R2#116bis" w:date="2022-01-28T11:39:00Z"/>
          <w:lang w:eastAsia="zh-CN"/>
        </w:rPr>
      </w:pPr>
      <w:ins w:id="167" w:author="Xuelong Wang@R2#116bis" w:date="2022-01-28T11:39:00Z">
        <w:r>
          <w:rPr>
            <w:noProof/>
          </w:rPr>
          <w:object w:dxaOrig="6465" w:dyaOrig="5970" w14:anchorId="0F6C6A7D">
            <v:shape id="_x0000_i1066" type="#_x0000_t75" alt="" style="width:324pt;height:298.3pt;mso-width-percent:0;mso-height-percent:0;mso-width-percent:0;mso-height-percent:0" o:ole="">
              <v:imagedata r:id="rId24" o:title=""/>
            </v:shape>
            <o:OLEObject Type="Embed" ProgID="Visio.Drawing.15" ShapeID="_x0000_i1066" DrawAspect="Content" ObjectID="_1704876097" r:id="rId25"/>
          </w:object>
        </w:r>
      </w:ins>
    </w:p>
    <w:p w14:paraId="21DA6D7F" w14:textId="77777777" w:rsidR="00EA3E2C" w:rsidRDefault="00EA3E2C" w:rsidP="00EA3E2C">
      <w:pPr>
        <w:pStyle w:val="TF"/>
        <w:rPr>
          <w:ins w:id="168" w:author="Xuelong Wang@R2#116bis" w:date="2022-01-28T11:39:00Z"/>
          <w:lang w:eastAsia="zh-CN"/>
        </w:rPr>
      </w:pPr>
      <w:ins w:id="169" w:author="Xuelong Wang@R2#116bis" w:date="2022-01-28T11:39:00Z">
        <w:r>
          <w:t>Figure 16.x.5.1-1: Procedure for U2N Remote UE connection establishment</w:t>
        </w:r>
      </w:ins>
    </w:p>
    <w:p w14:paraId="53A75B82" w14:textId="77777777" w:rsidR="00EA3E2C" w:rsidRDefault="00EA3E2C" w:rsidP="00EA3E2C">
      <w:pPr>
        <w:rPr>
          <w:ins w:id="170" w:author="Xuelong Wang@R2#116bis" w:date="2022-01-28T11:39:00Z"/>
        </w:rPr>
      </w:pPr>
      <w:ins w:id="171" w:author="Xuelong Wang@R2#116bis" w:date="2022-01-28T11:39:00Z">
        <w:r>
          <w:lastRenderedPageBreak/>
          <w:t xml:space="preserve">1. The U2N Remote and U2N Relay UE perform discovery </w:t>
        </w:r>
        <w:proofErr w:type="gramStart"/>
        <w:r>
          <w:t>procedure, and</w:t>
        </w:r>
        <w:proofErr w:type="gramEnd"/>
        <w:r>
          <w:t xml:space="preserve"> establish PC5-RRC connection using NR V2X procedure.</w:t>
        </w:r>
      </w:ins>
    </w:p>
    <w:p w14:paraId="566E67D0" w14:textId="77777777" w:rsidR="00EA3E2C" w:rsidRDefault="00EA3E2C" w:rsidP="00EA3E2C">
      <w:pPr>
        <w:rPr>
          <w:ins w:id="172" w:author="Xuelong Wang@R2#116bis" w:date="2022-01-28T11:39:00Z"/>
        </w:rPr>
      </w:pPr>
      <w:ins w:id="173" w:author="Xuelong Wang@R2#116bis" w:date="2022-01-28T11:39: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RLC channel configuration. If the U2N Relay UE is not in RRC_CONNECTED, it needs to do its own connection establishment upon reception of a message on the specified PC5 RLC channel. During RRC connection establishment procedure, </w:t>
        </w:r>
        <w:proofErr w:type="spellStart"/>
        <w:r>
          <w:t>gNB</w:t>
        </w:r>
        <w:proofErr w:type="spellEnd"/>
        <w:r>
          <w:t xml:space="preserve"> configures SRB0 relaying</w:t>
        </w:r>
        <w:r>
          <w:rPr>
            <w:rFonts w:eastAsia="宋体" w:hint="eastAsia"/>
            <w:lang w:val="en-US" w:eastAsia="zh-CN"/>
          </w:rPr>
          <w:t xml:space="preserve"> </w:t>
        </w:r>
        <w:proofErr w:type="spellStart"/>
        <w:r>
          <w:rPr>
            <w:rFonts w:eastAsia="宋体" w:hint="eastAsia"/>
            <w:lang w:val="en-US" w:eastAsia="zh-CN"/>
          </w:rPr>
          <w:t>Uu</w:t>
        </w:r>
        <w:proofErr w:type="spellEnd"/>
        <w:r>
          <w:rPr>
            <w:rFonts w:eastAsia="宋体" w:hint="eastAsia"/>
            <w:lang w:val="en-US" w:eastAsia="zh-CN"/>
          </w:rPr>
          <w:t xml:space="preserve"> RLC</w:t>
        </w:r>
        <w:r>
          <w:t xml:space="preserve"> channel to the U2N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channel over </w:t>
        </w:r>
        <w:proofErr w:type="spellStart"/>
        <w:r>
          <w:t>Uu</w:t>
        </w:r>
        <w:proofErr w:type="spellEnd"/>
        <w:r>
          <w:t xml:space="preserve"> and a specified PC5 RLC channel over PC5. </w:t>
        </w:r>
      </w:ins>
    </w:p>
    <w:p w14:paraId="64916B61" w14:textId="77777777" w:rsidR="00EA3E2C" w:rsidRDefault="00EA3E2C" w:rsidP="00EA3E2C">
      <w:pPr>
        <w:rPr>
          <w:ins w:id="174" w:author="Xuelong Wang@R2#116bis" w:date="2022-01-28T11:39:00Z"/>
        </w:rPr>
      </w:pPr>
      <w:ins w:id="175" w:author="Xuelong Wang@R2#116bis" w:date="2022-01-28T11:39: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39D159C1" w14:textId="77777777" w:rsidR="00EA3E2C" w:rsidRDefault="00EA3E2C" w:rsidP="00EA3E2C">
      <w:pPr>
        <w:rPr>
          <w:ins w:id="176" w:author="Xuelong Wang@R2#116bis" w:date="2022-01-28T11:39:00Z"/>
        </w:rPr>
      </w:pPr>
      <w:ins w:id="177" w:author="Xuelong Wang@R2#116bis" w:date="2022-01-28T11:39:00Z">
        <w:r>
          <w:t xml:space="preserve">4. 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2F6D2212" w14:textId="77777777" w:rsidR="00EA3E2C" w:rsidRDefault="00EA3E2C" w:rsidP="00EA3E2C">
      <w:pPr>
        <w:rPr>
          <w:ins w:id="178" w:author="Xuelong Wang@R2#116bis" w:date="2022-01-28T11:39:00Z"/>
        </w:rPr>
      </w:pPr>
      <w:ins w:id="179" w:author="Xuelong Wang@R2#116bis" w:date="2022-01-28T11:39: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08C0E808" w14:textId="77777777" w:rsidR="00EA3E2C" w:rsidRDefault="00EA3E2C" w:rsidP="00EA3E2C">
      <w:pPr>
        <w:overflowPunct w:val="0"/>
        <w:autoSpaceDE w:val="0"/>
        <w:autoSpaceDN w:val="0"/>
        <w:adjustRightInd w:val="0"/>
        <w:textAlignment w:val="baseline"/>
        <w:rPr>
          <w:ins w:id="180" w:author="Xuelong Wang@R2#116bis" w:date="2022-01-28T11:39:00Z"/>
        </w:rPr>
      </w:pPr>
      <w:ins w:id="181" w:author="Xuelong Wang@R2#116bis" w:date="2022-01-28T11:39: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r>
          <w:t>message to the U2N Remote UE via the U2N Relay UE, to setup the</w:t>
        </w:r>
        <w:r>
          <w:rPr>
            <w:rFonts w:eastAsia="宋体" w:hint="eastAsia"/>
            <w:lang w:val="en-US" w:eastAsia="zh-CN"/>
          </w:rPr>
          <w:t xml:space="preserve"> </w:t>
        </w:r>
        <w:r>
          <w:t xml:space="preserve">SRB2/DRBs for relaying purpose. The U2N Remote UE sends an </w:t>
        </w:r>
        <w:proofErr w:type="spellStart"/>
        <w:r>
          <w:rPr>
            <w:i/>
          </w:rPr>
          <w:t>RRCReconfigurationComplete</w:t>
        </w:r>
        <w:proofErr w:type="spellEnd"/>
        <w:r>
          <w:t xml:space="preserve"> message to the </w:t>
        </w:r>
        <w:proofErr w:type="spellStart"/>
        <w:r>
          <w:t>gNB</w:t>
        </w:r>
        <w:proofErr w:type="spellEnd"/>
        <w:r>
          <w:t xml:space="preserve"> via the U2N Relay UE as a response. </w:t>
        </w:r>
        <w:r>
          <w:rPr>
            <w:rFonts w:eastAsiaTheme="minorEastAsia"/>
            <w:lang w:eastAsia="zh-CN"/>
          </w:rPr>
          <w:t>In addition, t</w:t>
        </w:r>
        <w:r>
          <w:t xml:space="preserve">he </w:t>
        </w:r>
        <w:proofErr w:type="spellStart"/>
        <w:r>
          <w:t>gNB</w:t>
        </w:r>
        <w:proofErr w:type="spellEnd"/>
        <w:r>
          <w:t xml:space="preserve"> setups additional </w:t>
        </w:r>
        <w:proofErr w:type="spellStart"/>
        <w:r>
          <w:rPr>
            <w:rFonts w:eastAsia="宋体" w:hint="eastAsia"/>
            <w:lang w:val="en-US" w:eastAsia="zh-CN"/>
          </w:rPr>
          <w:t>Uu</w:t>
        </w:r>
        <w:proofErr w:type="spellEnd"/>
        <w:r>
          <w:rPr>
            <w:rFonts w:eastAsia="宋体" w:hint="eastAsia"/>
            <w:lang w:val="en-US" w:eastAsia="zh-CN"/>
          </w:rPr>
          <w:t xml:space="preserve"> </w:t>
        </w:r>
        <w:r>
          <w:t xml:space="preserve">RLC channels between the </w:t>
        </w:r>
        <w:proofErr w:type="spellStart"/>
        <w:r>
          <w:t>gNB</w:t>
        </w:r>
        <w:proofErr w:type="spellEnd"/>
        <w:r>
          <w:t xml:space="preserve"> and U2N Relay UE</w:t>
        </w:r>
        <w:r>
          <w:rPr>
            <w:rFonts w:eastAsia="宋体" w:hint="eastAsia"/>
            <w:lang w:val="en-US" w:eastAsia="zh-CN"/>
          </w:rPr>
          <w:t>, and PC5 RLC channels between U2N Relay UE and U2N Remote UE</w:t>
        </w:r>
        <w:r>
          <w:t xml:space="preserve"> for the relay traffic. </w:t>
        </w:r>
      </w:ins>
    </w:p>
    <w:p w14:paraId="6B922610" w14:textId="77777777" w:rsidR="00EA3E2C" w:rsidRDefault="00EA3E2C" w:rsidP="00EA3E2C">
      <w:pPr>
        <w:pStyle w:val="Heading4"/>
        <w:overflowPunct w:val="0"/>
        <w:autoSpaceDE w:val="0"/>
        <w:autoSpaceDN w:val="0"/>
        <w:adjustRightInd w:val="0"/>
        <w:textAlignment w:val="baseline"/>
        <w:rPr>
          <w:ins w:id="182" w:author="Xuelong Wang@R2#116bis" w:date="2022-01-28T11:39:00Z"/>
          <w:lang w:eastAsia="ja-JP"/>
        </w:rPr>
      </w:pPr>
      <w:ins w:id="183"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60CB25A0" w14:textId="77777777" w:rsidR="00EA3E2C" w:rsidRDefault="00EA3E2C" w:rsidP="00EA3E2C">
      <w:pPr>
        <w:overflowPunct w:val="0"/>
        <w:autoSpaceDE w:val="0"/>
        <w:autoSpaceDN w:val="0"/>
        <w:adjustRightInd w:val="0"/>
        <w:textAlignment w:val="baseline"/>
        <w:rPr>
          <w:ins w:id="184" w:author="Xuelong Wang@R2#116bis" w:date="2022-01-28T11:39:00Z"/>
          <w:rFonts w:eastAsiaTheme="minorEastAsia"/>
          <w:lang w:eastAsia="zh-CN"/>
        </w:rPr>
      </w:pPr>
      <w:ins w:id="185" w:author="Xuelong Wang@R2#116bis" w:date="2022-01-28T11:39:00Z">
        <w:r>
          <w:rPr>
            <w:lang w:eastAsia="zh-CN"/>
          </w:rPr>
          <w:t>The U2</w:t>
        </w:r>
        <w:proofErr w:type="gramStart"/>
        <w:r>
          <w:rPr>
            <w:lang w:eastAsia="zh-CN"/>
          </w:rPr>
          <w:t xml:space="preserve">N </w:t>
        </w:r>
        <w:r>
          <w:t xml:space="preserve"> Remote</w:t>
        </w:r>
        <w:proofErr w:type="gramEnd"/>
        <w:r>
          <w:t xml:space="preserv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C6F6807" w14:textId="77777777" w:rsidR="00EA3E2C" w:rsidRDefault="00EA3E2C" w:rsidP="00EA3E2C">
      <w:pPr>
        <w:overflowPunct w:val="0"/>
        <w:autoSpaceDE w:val="0"/>
        <w:autoSpaceDN w:val="0"/>
        <w:adjustRightInd w:val="0"/>
        <w:textAlignment w:val="baseline"/>
        <w:rPr>
          <w:ins w:id="186" w:author="Xuelong Wang@R2#116bis" w:date="2022-01-28T11:39:00Z"/>
          <w:rFonts w:eastAsiaTheme="minorEastAsia"/>
          <w:lang w:eastAsia="zh-CN"/>
        </w:rPr>
      </w:pPr>
      <w:ins w:id="187"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08F6CCE2" w14:textId="77777777" w:rsidR="00EA3E2C" w:rsidRDefault="00EA3E2C" w:rsidP="00EA3E2C">
      <w:pPr>
        <w:pStyle w:val="B10"/>
        <w:rPr>
          <w:ins w:id="188" w:author="Xuelong Wang@R2#116bis" w:date="2022-01-28T11:39:00Z"/>
          <w:lang w:eastAsia="zh-CN"/>
        </w:rPr>
      </w:pPr>
      <w:ins w:id="189"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7F1EA2C9" w14:textId="77777777" w:rsidR="00EA3E2C" w:rsidRDefault="00EA3E2C" w:rsidP="00EA3E2C">
      <w:pPr>
        <w:pStyle w:val="B10"/>
        <w:rPr>
          <w:ins w:id="190" w:author="Xuelong Wang@R2#116bis" w:date="2022-01-28T11:39:00Z"/>
          <w:lang w:eastAsia="zh-CN"/>
        </w:rPr>
      </w:pPr>
      <w:ins w:id="191"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5557EB0F" w14:textId="77777777" w:rsidR="00EA3E2C" w:rsidRDefault="00EA3E2C" w:rsidP="00EA3E2C">
      <w:pPr>
        <w:pStyle w:val="B10"/>
        <w:rPr>
          <w:ins w:id="192" w:author="Xuelong Wang@R2#116bis" w:date="2022-01-28T11:39:00Z"/>
          <w:lang w:eastAsia="zh-CN"/>
        </w:rPr>
      </w:pPr>
      <w:ins w:id="193"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28E189F9" w14:textId="6F5C2AF0" w:rsidR="00EA3E2C" w:rsidRDefault="00EA3E2C" w:rsidP="00EA3E2C">
      <w:pPr>
        <w:overflowPunct w:val="0"/>
        <w:autoSpaceDE w:val="0"/>
        <w:autoSpaceDN w:val="0"/>
        <w:adjustRightInd w:val="0"/>
        <w:textAlignment w:val="baseline"/>
        <w:rPr>
          <w:ins w:id="194" w:author="Xuelong Wang@R2#116bis" w:date="2022-01-28T11:39:00Z"/>
          <w:rFonts w:eastAsiaTheme="minorEastAsia"/>
          <w:lang w:eastAsia="zh-CN"/>
        </w:rPr>
      </w:pPr>
      <w:ins w:id="195"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6F76E208" w14:textId="77777777" w:rsidR="00EA3E2C" w:rsidRDefault="00EA3E2C" w:rsidP="00EA3E2C">
      <w:pPr>
        <w:pStyle w:val="Heading4"/>
        <w:overflowPunct w:val="0"/>
        <w:autoSpaceDE w:val="0"/>
        <w:autoSpaceDN w:val="0"/>
        <w:adjustRightInd w:val="0"/>
        <w:textAlignment w:val="baseline"/>
        <w:rPr>
          <w:ins w:id="196" w:author="Xuelong Wang@R2#116bis" w:date="2022-01-28T11:39:00Z"/>
          <w:rFonts w:eastAsiaTheme="minorEastAsia"/>
          <w:lang w:eastAsia="ja-JP"/>
        </w:rPr>
      </w:pPr>
      <w:ins w:id="197"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3ECA3F2C" w14:textId="77777777" w:rsidR="00EA3E2C" w:rsidRDefault="00EA3E2C" w:rsidP="00EA3E2C">
      <w:pPr>
        <w:overflowPunct w:val="0"/>
        <w:autoSpaceDE w:val="0"/>
        <w:autoSpaceDN w:val="0"/>
        <w:adjustRightInd w:val="0"/>
        <w:textAlignment w:val="baseline"/>
        <w:rPr>
          <w:ins w:id="198" w:author="Xuelong Wang@R2#116bis" w:date="2022-01-28T11:39:00Z"/>
          <w:rFonts w:eastAsiaTheme="minorEastAsia"/>
          <w:lang w:eastAsia="zh-CN"/>
        </w:rPr>
      </w:pPr>
      <w:ins w:id="199" w:author="Xuelong Wang@R2#116bis" w:date="2022-01-28T11:39:00Z">
        <w:r>
          <w:t>The in-coverage U2N</w:t>
        </w:r>
        <w:r>
          <w:rPr>
            <w:rFonts w:eastAsiaTheme="minorEastAsia"/>
            <w:lang w:eastAsia="zh-CN"/>
          </w:rPr>
          <w:t xml:space="preserve"> </w:t>
        </w:r>
        <w:r>
          <w:t xml:space="preserve">Remote UE </w:t>
        </w:r>
        <w:proofErr w:type="gramStart"/>
        <w:r>
          <w:t>is allowed to</w:t>
        </w:r>
        <w:proofErr w:type="gramEnd"/>
        <w:r>
          <w:t xml:space="preserve">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6FE654F8" w14:textId="77777777" w:rsidR="00EA3E2C" w:rsidRDefault="00EA3E2C" w:rsidP="00EA3E2C">
      <w:pPr>
        <w:overflowPunct w:val="0"/>
        <w:autoSpaceDE w:val="0"/>
        <w:autoSpaceDN w:val="0"/>
        <w:adjustRightInd w:val="0"/>
        <w:textAlignment w:val="baseline"/>
        <w:rPr>
          <w:ins w:id="200" w:author="Xuelong Wang@R2#116bis" w:date="2022-01-28T11:39:00Z"/>
        </w:rPr>
      </w:pPr>
      <w:ins w:id="201"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7256B410" w14:textId="77777777" w:rsidR="00EA3E2C" w:rsidRDefault="00EA3E2C" w:rsidP="00EA3E2C">
      <w:pPr>
        <w:overflowPunct w:val="0"/>
        <w:autoSpaceDE w:val="0"/>
        <w:autoSpaceDN w:val="0"/>
        <w:adjustRightInd w:val="0"/>
        <w:textAlignment w:val="baseline"/>
        <w:rPr>
          <w:ins w:id="202" w:author="Xuelong Wang@R2#116bis" w:date="2022-01-28T11:39:00Z"/>
        </w:rPr>
      </w:pPr>
      <w:ins w:id="203" w:author="Xuelong Wang@R2#116bis" w:date="2022-01-28T11:39:00Z">
        <w:r>
          <w:lastRenderedPageBreak/>
          <w:t xml:space="preserve">Any SIB which the RRC_IDLE/RRC_INACTIVE </w:t>
        </w:r>
        <w:r>
          <w:rPr>
            <w:rFonts w:eastAsia="宋体" w:hint="eastAsia"/>
            <w:lang w:val="en-US" w:eastAsia="zh-CN"/>
          </w:rPr>
          <w:t xml:space="preserve">U2N </w:t>
        </w:r>
        <w:r>
          <w:t>Remote UE has a requirement to use (</w:t>
        </w:r>
        <w:proofErr w:type="gramStart"/>
        <w:r>
          <w:t>e.g.</w:t>
        </w:r>
        <w:proofErr w:type="gramEnd"/>
        <w:r>
          <w:t xml:space="preserve">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in case of SIB update for </w:t>
        </w:r>
        <w:r>
          <w:rPr>
            <w:rFonts w:eastAsia="宋体" w:hint="eastAsia"/>
            <w:lang w:val="en-US" w:eastAsia="zh-CN"/>
          </w:rPr>
          <w:t xml:space="preserve">U2N </w:t>
        </w:r>
        <w:r>
          <w:t xml:space="preserve">Remote UE in RC_IDLE/RRC_INACTIV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implicitly when </w:t>
        </w:r>
        <w:proofErr w:type="gramStart"/>
        <w:r>
          <w:t>entering into</w:t>
        </w:r>
        <w:proofErr w:type="gramEnd"/>
        <w:r>
          <w:t xml:space="preserve"> RRC_CONNECTED state.</w:t>
        </w:r>
      </w:ins>
    </w:p>
    <w:p w14:paraId="0346C154" w14:textId="77777777" w:rsidR="00EA3E2C" w:rsidRDefault="00EA3E2C" w:rsidP="00EA3E2C">
      <w:pPr>
        <w:overflowPunct w:val="0"/>
        <w:autoSpaceDE w:val="0"/>
        <w:autoSpaceDN w:val="0"/>
        <w:adjustRightInd w:val="0"/>
        <w:textAlignment w:val="baseline"/>
        <w:rPr>
          <w:ins w:id="204" w:author="Xuelong Wang@R2#116bis" w:date="2022-01-28T11:39:00Z"/>
        </w:rPr>
      </w:pPr>
      <w:ins w:id="205"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Remote UE in RRC_IDLE/RRC_</w:t>
        </w:r>
        <w:proofErr w:type="gramStart"/>
        <w:r>
          <w:t>INACTIVE,  both</w:t>
        </w:r>
        <w:proofErr w:type="gramEnd"/>
        <w:r>
          <w:t xml:space="preserve">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4C735C34" w14:textId="77777777" w:rsidR="00EA3E2C" w:rsidRDefault="00EA3E2C" w:rsidP="00EA3E2C">
      <w:pPr>
        <w:overflowPunct w:val="0"/>
        <w:autoSpaceDE w:val="0"/>
        <w:autoSpaceDN w:val="0"/>
        <w:adjustRightInd w:val="0"/>
        <w:textAlignment w:val="baseline"/>
        <w:rPr>
          <w:ins w:id="206" w:author="Xuelong Wang@R2#116bis" w:date="2022-01-28T11:39:00Z"/>
        </w:rPr>
      </w:pPr>
      <w:ins w:id="207" w:author="Xuelong Wang@R2#116bis" w:date="2022-01-28T11:39:00Z">
        <w:r>
          <w:t xml:space="preserve">For the L2 U2N Remote UE in RRC_IDLE/RRC_INACTIVE, 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00A50293" w14:textId="77777777" w:rsidR="00EA3E2C" w:rsidRDefault="00EA3E2C" w:rsidP="00EA3E2C">
      <w:pPr>
        <w:overflowPunct w:val="0"/>
        <w:autoSpaceDE w:val="0"/>
        <w:autoSpaceDN w:val="0"/>
        <w:adjustRightInd w:val="0"/>
        <w:textAlignment w:val="baseline"/>
        <w:rPr>
          <w:ins w:id="208" w:author="Xuelong Wang@R2#116bis" w:date="2022-01-28T11:39:00Z"/>
          <w:rFonts w:eastAsiaTheme="minorEastAsia"/>
          <w:lang w:eastAsia="zh-CN"/>
        </w:rPr>
      </w:pPr>
      <w:ins w:id="209" w:author="Xuelong Wang@R2#116bis" w:date="2022-01-28T11:39:00Z">
        <w:r>
          <w:t xml:space="preserve">Basic aspects of RAN sharing are supported for L2 U2N Relay UE. </w:t>
        </w:r>
        <w:r w:rsidRPr="00AF2EE6">
          <w:t>In particular, the L2 U2N Relay UE may forward, via discovery message, cell access related information before the establishment of a PC5-RRC connection.</w:t>
        </w:r>
        <w:r w:rsidDel="00FC23EB">
          <w:t xml:space="preserve"> </w:t>
        </w:r>
      </w:ins>
    </w:p>
    <w:p w14:paraId="5560770D" w14:textId="77777777" w:rsidR="00EA3E2C" w:rsidRDefault="00EA3E2C" w:rsidP="00EA3E2C">
      <w:pPr>
        <w:pStyle w:val="Heading4"/>
        <w:overflowPunct w:val="0"/>
        <w:autoSpaceDE w:val="0"/>
        <w:autoSpaceDN w:val="0"/>
        <w:adjustRightInd w:val="0"/>
        <w:textAlignment w:val="baseline"/>
        <w:rPr>
          <w:ins w:id="210" w:author="Xuelong Wang@R2#116bis" w:date="2022-01-28T11:39:00Z"/>
          <w:rFonts w:eastAsiaTheme="minorEastAsia"/>
          <w:lang w:eastAsia="ja-JP"/>
        </w:rPr>
      </w:pPr>
      <w:ins w:id="211" w:author="Xuelong Wang@R2#116bis" w:date="2022-01-28T11:39:00Z">
        <w:r>
          <w:rPr>
            <w:rFonts w:eastAsiaTheme="minorEastAsia"/>
            <w:lang w:eastAsia="ja-JP"/>
          </w:rPr>
          <w:t>16.x.5.4</w:t>
        </w:r>
        <w:r>
          <w:rPr>
            <w:rFonts w:eastAsiaTheme="minorEastAsia"/>
            <w:lang w:eastAsia="ja-JP"/>
          </w:rPr>
          <w:tab/>
          <w:t>Paging</w:t>
        </w:r>
      </w:ins>
    </w:p>
    <w:p w14:paraId="70C409A8" w14:textId="77777777" w:rsidR="00EA3E2C" w:rsidRDefault="00EA3E2C" w:rsidP="00EA3E2C">
      <w:pPr>
        <w:overflowPunct w:val="0"/>
        <w:autoSpaceDE w:val="0"/>
        <w:autoSpaceDN w:val="0"/>
        <w:adjustRightInd w:val="0"/>
        <w:textAlignment w:val="baseline"/>
        <w:rPr>
          <w:ins w:id="212" w:author="Xuelong Wang@R2#116bis" w:date="2022-01-28T11:39:00Z"/>
          <w:rFonts w:eastAsiaTheme="minorEastAsia"/>
          <w:lang w:eastAsia="zh-CN"/>
        </w:rPr>
      </w:pPr>
      <w:ins w:id="213"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2BB378D4" w14:textId="77777777" w:rsidR="00EA3E2C" w:rsidRDefault="00EA3E2C" w:rsidP="00EA3E2C">
      <w:pPr>
        <w:overflowPunct w:val="0"/>
        <w:autoSpaceDE w:val="0"/>
        <w:autoSpaceDN w:val="0"/>
        <w:adjustRightInd w:val="0"/>
        <w:textAlignment w:val="baseline"/>
        <w:rPr>
          <w:ins w:id="214" w:author="Xuelong Wang@R2#116bis" w:date="2022-01-28T11:39:00Z"/>
          <w:rFonts w:eastAsiaTheme="minorEastAsia"/>
          <w:lang w:eastAsia="zh-CN"/>
        </w:rPr>
      </w:pPr>
      <w:ins w:id="215"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1F2F2E2A" w14:textId="77777777" w:rsidR="00EA3E2C" w:rsidRDefault="00EA3E2C" w:rsidP="00EA3E2C">
      <w:pPr>
        <w:pStyle w:val="B10"/>
        <w:rPr>
          <w:ins w:id="216" w:author="Xuelong Wang@R2#116bis" w:date="2022-01-28T11:39:00Z"/>
        </w:rPr>
      </w:pPr>
      <w:ins w:id="217" w:author="Xuelong Wang@R2#116bis" w:date="2022-01-28T11:39:00Z">
        <w:r>
          <w:t>-</w:t>
        </w:r>
        <w:r>
          <w:tab/>
          <w:t xml:space="preserve">The U2N Relay UE monitors POs of its connected U2N Remote UE(s) if the active DL BWP of U2N Relay UE is configured with CORESET and common search space. </w:t>
        </w:r>
      </w:ins>
    </w:p>
    <w:p w14:paraId="700AD03B" w14:textId="77777777" w:rsidR="00EA3E2C" w:rsidRDefault="00EA3E2C" w:rsidP="00EA3E2C">
      <w:pPr>
        <w:pStyle w:val="B10"/>
        <w:rPr>
          <w:ins w:id="218" w:author="Xuelong Wang@R2#116bis" w:date="2022-01-28T11:39:00Z"/>
        </w:rPr>
      </w:pPr>
      <w:ins w:id="219"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69E35281" w14:textId="77777777" w:rsidR="00EA3E2C" w:rsidRDefault="00EA3E2C" w:rsidP="00EA3E2C">
      <w:pPr>
        <w:overflowPunct w:val="0"/>
        <w:autoSpaceDE w:val="0"/>
        <w:autoSpaceDN w:val="0"/>
        <w:adjustRightInd w:val="0"/>
        <w:textAlignment w:val="baseline"/>
        <w:rPr>
          <w:ins w:id="220" w:author="Xuelong Wang@R2#116bis" w:date="2022-01-28T11:39:00Z"/>
          <w:lang w:eastAsia="ko-KR"/>
        </w:rPr>
      </w:pPr>
      <w:ins w:id="221" w:author="Xuelong Wang@R2#116bis" w:date="2022-01-28T11:39:00Z">
        <w:r>
          <w:rPr>
            <w:rFonts w:eastAsiaTheme="minorEastAsia"/>
            <w:lang w:eastAsia="zh-CN"/>
          </w:rPr>
          <w:t xml:space="preserve">It is up to network implementation to decide which one 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50E10E6E" w14:textId="77777777" w:rsidR="00EA3E2C" w:rsidRDefault="00EA3E2C" w:rsidP="00EA3E2C">
      <w:pPr>
        <w:overflowPunct w:val="0"/>
        <w:autoSpaceDE w:val="0"/>
        <w:autoSpaceDN w:val="0"/>
        <w:adjustRightInd w:val="0"/>
        <w:textAlignment w:val="baseline"/>
        <w:rPr>
          <w:ins w:id="222" w:author="Xuelong Wang@R2#116bis" w:date="2022-01-28T11:39:00Z"/>
          <w:lang w:eastAsia="ko-KR"/>
        </w:rPr>
      </w:pPr>
      <w:ins w:id="223" w:author="Xuelong Wang@R2#116bis" w:date="2022-01-28T11:39:00Z">
        <w:r>
          <w:rPr>
            <w:rFonts w:eastAsiaTheme="minorEastAsia"/>
            <w:lang w:eastAsia="zh-CN"/>
          </w:rPr>
          <w:t xml:space="preserve">The U2N Remote UE in RRC_IDLE provides 5G-S-TMSI and UE specific DRX cycle (configured by upper </w:t>
        </w:r>
        <w:proofErr w:type="gramStart"/>
        <w:r>
          <w:rPr>
            <w:rFonts w:eastAsiaTheme="minorEastAsia"/>
            <w:lang w:eastAsia="zh-CN"/>
          </w:rPr>
          <w:t>layer)  to</w:t>
        </w:r>
        <w:proofErr w:type="gramEnd"/>
        <w:r>
          <w:rPr>
            <w:rFonts w:eastAsiaTheme="minorEastAsia"/>
            <w:lang w:eastAsia="zh-CN"/>
          </w:rPr>
          <w:t xml:space="preserve"> the U2N Relay UE for PO monitoring. The U2N Remote UE in RRC_INACTIVE provides minimum value of two UE specific DRX cycles (configured by upper layer and configured by RAN), 5G-S-TMSI and I-RNTI to the U2N Relay UE for PO </w:t>
        </w:r>
        <w:proofErr w:type="spellStart"/>
        <w:proofErr w:type="gramStart"/>
        <w:r>
          <w:rPr>
            <w:rFonts w:eastAsiaTheme="minorEastAsia"/>
            <w:lang w:eastAsia="zh-CN"/>
          </w:rPr>
          <w:t>monitoring.The</w:t>
        </w:r>
        <w:proofErr w:type="spellEnd"/>
        <w:proofErr w:type="gramEnd"/>
        <w:r>
          <w:rPr>
            <w:rFonts w:eastAsiaTheme="minorEastAsia"/>
            <w:lang w:eastAsia="zh-CN"/>
          </w:rPr>
          <w:t xml:space="preserve"> L2 U2N </w:t>
        </w:r>
        <w:r>
          <w:t xml:space="preserve">Relay UE can notify Remote UE  information (i.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 </w:t>
        </w:r>
        <w:r>
          <w:rPr>
            <w:rFonts w:eastAsiaTheme="minorEastAsia"/>
            <w:lang w:eastAsia="zh-CN"/>
          </w:rPr>
          <w:t xml:space="preserve">The U2N Relay UE decodes received paging message to derive the 5G-S-TSMI/I-RNTI and send </w:t>
        </w:r>
        <w:proofErr w:type="spellStart"/>
        <w:r>
          <w:rPr>
            <w:rFonts w:eastAsiaTheme="minorEastAsia"/>
            <w:lang w:eastAsia="zh-CN"/>
          </w:rPr>
          <w:t>relevent</w:t>
        </w:r>
        <w:proofErr w:type="spellEnd"/>
        <w:r>
          <w:rPr>
            <w:rFonts w:eastAsiaTheme="minorEastAsia"/>
            <w:lang w:eastAsia="zh-CN"/>
          </w:rPr>
          <w:t xml:space="preserve"> paging record to the Remote UE accordingly.</w:t>
        </w:r>
      </w:ins>
    </w:p>
    <w:p w14:paraId="64F37D8E" w14:textId="77777777" w:rsidR="00EA3E2C" w:rsidRDefault="00EA3E2C" w:rsidP="00EA3E2C">
      <w:pPr>
        <w:overflowPunct w:val="0"/>
        <w:autoSpaceDE w:val="0"/>
        <w:autoSpaceDN w:val="0"/>
        <w:adjustRightInd w:val="0"/>
        <w:textAlignment w:val="baseline"/>
        <w:rPr>
          <w:ins w:id="224" w:author="Xuelong Wang@R2#116bis" w:date="2022-01-28T11:39:00Z"/>
          <w:rFonts w:eastAsiaTheme="minorEastAsia"/>
          <w:lang w:eastAsia="zh-CN"/>
        </w:rPr>
      </w:pPr>
      <w:ins w:id="225" w:author="Xuelong Wang@R2#116bis" w:date="2022-01-28T11:39:00Z">
        <w:r>
          <w:rPr>
            <w:rFonts w:eastAsiaTheme="minorEastAsia"/>
            <w:lang w:eastAsia="zh-CN"/>
          </w:rPr>
          <w:t>The U2N Relay UE uses unicast signalling to send paging to the U2N Remote UE via PC5.</w:t>
        </w:r>
      </w:ins>
    </w:p>
    <w:p w14:paraId="6C24AA7E" w14:textId="77777777" w:rsidR="00EA3E2C" w:rsidRDefault="00EA3E2C" w:rsidP="00EA3E2C">
      <w:pPr>
        <w:pStyle w:val="Heading4"/>
        <w:overflowPunct w:val="0"/>
        <w:autoSpaceDE w:val="0"/>
        <w:autoSpaceDN w:val="0"/>
        <w:adjustRightInd w:val="0"/>
        <w:textAlignment w:val="baseline"/>
        <w:rPr>
          <w:ins w:id="226" w:author="Xuelong Wang@R2#116bis" w:date="2022-01-28T11:39:00Z"/>
          <w:rFonts w:eastAsiaTheme="minorEastAsia"/>
          <w:lang w:eastAsia="ja-JP"/>
        </w:rPr>
      </w:pPr>
      <w:ins w:id="227" w:author="Xuelong Wang@R2#116bis" w:date="2022-01-28T11:39:00Z">
        <w:r>
          <w:rPr>
            <w:rFonts w:eastAsiaTheme="minorEastAsia"/>
            <w:lang w:eastAsia="ja-JP"/>
          </w:rPr>
          <w:t>16.x.5.5</w:t>
        </w:r>
        <w:r>
          <w:rPr>
            <w:rFonts w:eastAsiaTheme="minorEastAsia"/>
            <w:lang w:eastAsia="ja-JP"/>
          </w:rPr>
          <w:tab/>
          <w:t>Access Control</w:t>
        </w:r>
      </w:ins>
    </w:p>
    <w:p w14:paraId="55AD91EB" w14:textId="77777777" w:rsidR="00EA3E2C" w:rsidRDefault="00EA3E2C" w:rsidP="00EA3E2C">
      <w:pPr>
        <w:overflowPunct w:val="0"/>
        <w:autoSpaceDE w:val="0"/>
        <w:autoSpaceDN w:val="0"/>
        <w:adjustRightInd w:val="0"/>
        <w:textAlignment w:val="baseline"/>
        <w:rPr>
          <w:ins w:id="228" w:author="Xuelong Wang@R2#116bis" w:date="2022-01-28T11:39:00Z"/>
          <w:rFonts w:eastAsiaTheme="minorEastAsia"/>
          <w:lang w:eastAsia="zh-CN"/>
        </w:rPr>
      </w:pPr>
      <w:ins w:id="229"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7EC3BECE" w14:textId="77777777" w:rsidR="00EA3E2C" w:rsidRDefault="00EA3E2C" w:rsidP="00EA3E2C">
      <w:pPr>
        <w:pStyle w:val="Heading4"/>
        <w:overflowPunct w:val="0"/>
        <w:autoSpaceDE w:val="0"/>
        <w:autoSpaceDN w:val="0"/>
        <w:adjustRightInd w:val="0"/>
        <w:textAlignment w:val="baseline"/>
        <w:rPr>
          <w:ins w:id="230" w:author="Xuelong Wang@R2#116bis" w:date="2022-01-28T11:39:00Z"/>
          <w:rFonts w:eastAsiaTheme="minorEastAsia"/>
          <w:lang w:eastAsia="ja-JP"/>
        </w:rPr>
      </w:pPr>
      <w:ins w:id="231"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367BEE41" w14:textId="77777777" w:rsidR="00EA3E2C" w:rsidRDefault="00EA3E2C" w:rsidP="00EA3E2C">
      <w:pPr>
        <w:overflowPunct w:val="0"/>
        <w:autoSpaceDE w:val="0"/>
        <w:autoSpaceDN w:val="0"/>
        <w:adjustRightInd w:val="0"/>
        <w:textAlignment w:val="baseline"/>
        <w:rPr>
          <w:ins w:id="232" w:author="Xuelong Wang@R2#116bis" w:date="2022-01-28T11:39:00Z"/>
          <w:rFonts w:eastAsiaTheme="minorEastAsia"/>
          <w:lang w:eastAsia="zh-CN"/>
        </w:rPr>
      </w:pPr>
      <w:ins w:id="233"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n U2N Remote UE served by indirect path, its serving cell is the serving cell of its connected U2N Relay UE.</w:t>
        </w:r>
      </w:ins>
    </w:p>
    <w:p w14:paraId="4B70128C" w14:textId="77777777" w:rsidR="00EA3E2C" w:rsidRDefault="00EA3E2C" w:rsidP="00EA3E2C">
      <w:pPr>
        <w:pStyle w:val="Heading4"/>
        <w:overflowPunct w:val="0"/>
        <w:autoSpaceDE w:val="0"/>
        <w:autoSpaceDN w:val="0"/>
        <w:adjustRightInd w:val="0"/>
        <w:textAlignment w:val="baseline"/>
        <w:rPr>
          <w:ins w:id="234" w:author="Xuelong Wang@R2#116bis" w:date="2022-01-28T11:39:00Z"/>
          <w:rFonts w:eastAsiaTheme="minorEastAsia"/>
          <w:lang w:eastAsia="ja-JP"/>
        </w:rPr>
      </w:pPr>
      <w:ins w:id="235" w:author="Xuelong Wang@R2#116bis" w:date="2022-01-28T11:39:00Z">
        <w:r>
          <w:rPr>
            <w:lang w:eastAsia="zh-CN"/>
          </w:rPr>
          <w:lastRenderedPageBreak/>
          <w:t>16.x.6</w:t>
        </w:r>
        <w:r>
          <w:rPr>
            <w:lang w:eastAsia="zh-CN"/>
          </w:rPr>
          <w:tab/>
        </w:r>
        <w:r>
          <w:rPr>
            <w:rFonts w:eastAsia="宋体" w:hint="eastAsia"/>
          </w:rPr>
          <w:t>S</w:t>
        </w:r>
        <w:r>
          <w:rPr>
            <w:rFonts w:eastAsia="宋体"/>
          </w:rPr>
          <w:t>ervice Continuity for L2 U2N relay</w:t>
        </w:r>
        <w:proofErr w:type="gramStart"/>
        <w:r>
          <w:rPr>
            <w:lang w:eastAsia="zh-CN"/>
          </w:rPr>
          <w:t>16.x.</w:t>
        </w:r>
        <w:proofErr w:type="gramEnd"/>
        <w:r>
          <w:rPr>
            <w:lang w:eastAsia="zh-CN"/>
          </w:rPr>
          <w:t>6.1</w:t>
        </w:r>
        <w:r>
          <w:rPr>
            <w:rFonts w:eastAsiaTheme="minorEastAsia"/>
            <w:lang w:eastAsia="ja-JP"/>
          </w:rPr>
          <w:t xml:space="preserve"> Switching from indirect to direct path</w:t>
        </w:r>
      </w:ins>
    </w:p>
    <w:p w14:paraId="25846405" w14:textId="77777777" w:rsidR="00EA3E2C" w:rsidRDefault="00EA3E2C" w:rsidP="00EA3E2C">
      <w:pPr>
        <w:rPr>
          <w:ins w:id="236" w:author="Xuelong Wang@R2#116bis" w:date="2022-01-28T11:39:00Z"/>
        </w:rPr>
      </w:pPr>
      <w:ins w:id="237" w:author="Xuelong Wang@R2#116bis" w:date="2022-01-28T11:39:00Z">
        <w:r>
          <w:t>For service continuity of L2 U2N relay, the following procedure is used, in case of U2N Remote UE switching to direct path:</w:t>
        </w:r>
      </w:ins>
    </w:p>
    <w:p w14:paraId="62FDE184" w14:textId="77777777" w:rsidR="00EA3E2C" w:rsidRDefault="00EA3E2C" w:rsidP="00EA3E2C">
      <w:pPr>
        <w:jc w:val="center"/>
        <w:rPr>
          <w:ins w:id="238" w:author="Xuelong Wang@R2#116bis" w:date="2022-01-28T11:39:00Z"/>
          <w:rFonts w:ascii="Arial" w:hAnsi="Arial" w:cs="Arial"/>
        </w:rPr>
      </w:pPr>
      <w:ins w:id="239" w:author="Xuelong Wang@R2#116bis" w:date="2022-01-28T11:39:00Z">
        <w:r>
          <w:rPr>
            <w:noProof/>
          </w:rPr>
          <w:object w:dxaOrig="5935" w:dyaOrig="5222" w14:anchorId="4D3DEC04">
            <v:shape id="_x0000_i1067" type="#_x0000_t75" alt="" style="width:298.3pt;height:262.3pt;mso-width-percent:0;mso-height-percent:0;mso-width-percent:0;mso-height-percent:0" o:ole="">
              <v:imagedata r:id="rId26" o:title=""/>
            </v:shape>
            <o:OLEObject Type="Embed" ProgID="Visio.Drawing.15" ShapeID="_x0000_i1067" DrawAspect="Content" ObjectID="_1704876098" r:id="rId27"/>
          </w:object>
        </w:r>
      </w:ins>
    </w:p>
    <w:p w14:paraId="40C16CA7" w14:textId="77777777" w:rsidR="00EA3E2C" w:rsidRDefault="00EA3E2C" w:rsidP="00EA3E2C">
      <w:pPr>
        <w:jc w:val="center"/>
        <w:rPr>
          <w:ins w:id="240" w:author="Xuelong Wang@R2#116bis" w:date="2022-01-28T11:39:00Z"/>
          <w:rFonts w:ascii="Arial" w:hAnsi="Arial" w:cs="Arial"/>
        </w:rPr>
      </w:pPr>
      <w:ins w:id="241"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57722B7E" w14:textId="77777777" w:rsidR="00EA3E2C" w:rsidRDefault="00EA3E2C" w:rsidP="00EA3E2C">
      <w:pPr>
        <w:rPr>
          <w:ins w:id="242" w:author="Xuelong Wang@R2#116bis" w:date="2022-01-28T11:39:00Z"/>
        </w:rPr>
      </w:pPr>
      <w:ins w:id="243" w:author="Xuelong Wang@R2#116bis" w:date="2022-01-28T11:39: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s source L2 ID, serving cell ID (</w:t>
        </w:r>
        <w:proofErr w:type="gramStart"/>
        <w:r>
          <w:t>i.e.</w:t>
        </w:r>
        <w:proofErr w:type="gramEnd"/>
        <w:r>
          <w:t xml:space="preserve"> NCGI), and SL measurement quantity information. SL measurement quantity can be SL-RSRP of the serving Relay UE, and if SL-RSRP is not available, SD-RSRP is used.</w:t>
        </w:r>
      </w:ins>
    </w:p>
    <w:p w14:paraId="51FB5F08" w14:textId="77777777" w:rsidR="00EA3E2C" w:rsidRDefault="00EA3E2C" w:rsidP="00EA3E2C">
      <w:pPr>
        <w:rPr>
          <w:ins w:id="244" w:author="Xuelong Wang@R2#116bis" w:date="2022-01-28T11:39:00Z"/>
        </w:rPr>
      </w:pPr>
      <w:ins w:id="245" w:author="Xuelong Wang@R2#116bis" w:date="2022-01-28T11:39:00Z">
        <w:r>
          <w:t xml:space="preserve">2. The </w:t>
        </w:r>
        <w:proofErr w:type="spellStart"/>
        <w:r>
          <w:t>gNB</w:t>
        </w:r>
        <w:proofErr w:type="spellEnd"/>
        <w:r>
          <w:t xml:space="preserve"> decides to switch the U2N Remote UE onto direct </w:t>
        </w:r>
        <w:proofErr w:type="spellStart"/>
        <w:r>
          <w:t>Uu</w:t>
        </w:r>
        <w:proofErr w:type="spellEnd"/>
        <w:r>
          <w:t xml:space="preserve"> path. </w:t>
        </w:r>
      </w:ins>
    </w:p>
    <w:p w14:paraId="3379A314" w14:textId="77777777" w:rsidR="00EA3E2C" w:rsidRDefault="00EA3E2C" w:rsidP="00EA3E2C">
      <w:pPr>
        <w:rPr>
          <w:ins w:id="246" w:author="Xuelong Wang@R2#116bis" w:date="2022-01-28T11:39:00Z"/>
        </w:rPr>
      </w:pPr>
      <w:ins w:id="247" w:author="Xuelong Wang@R2#116bis" w:date="2022-01-28T11:39: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5C7202B1" w14:textId="77777777" w:rsidR="00EA3E2C" w:rsidRDefault="00EA3E2C" w:rsidP="00EA3E2C">
      <w:pPr>
        <w:rPr>
          <w:ins w:id="248" w:author="Xuelong Wang@R2#116bis" w:date="2022-01-28T11:39:00Z"/>
        </w:rPr>
      </w:pPr>
      <w:ins w:id="249" w:author="Xuelong Wang@R2#116bis" w:date="2022-01-28T11:39:00Z">
        <w:r>
          <w:t xml:space="preserve">4. The U2N Remote UE synchronizes with the </w:t>
        </w:r>
        <w:proofErr w:type="spellStart"/>
        <w:r>
          <w:t>gNB</w:t>
        </w:r>
        <w:proofErr w:type="spellEnd"/>
        <w:r>
          <w:t xml:space="preserve"> and performs Random Access. </w:t>
        </w:r>
      </w:ins>
    </w:p>
    <w:p w14:paraId="1CDE24A2" w14:textId="77777777" w:rsidR="00EA3E2C" w:rsidRDefault="00EA3E2C" w:rsidP="00EA3E2C">
      <w:pPr>
        <w:rPr>
          <w:ins w:id="250" w:author="Xuelong Wang@R2#116bis" w:date="2022-01-28T11:39:00Z"/>
        </w:rPr>
      </w:pPr>
      <w:ins w:id="251" w:author="Xuelong Wang@R2#116bis" w:date="2022-01-28T11:39:00Z">
        <w:r>
          <w:t>5. The UE (</w:t>
        </w:r>
        <w:proofErr w:type="gramStart"/>
        <w:r>
          <w:t>i.e.</w:t>
        </w:r>
        <w:proofErr w:type="gramEnd"/>
        <w:r>
          <w:t xml:space="preserve"> U2N Remote UE in previous steps) sends the </w:t>
        </w:r>
        <w:proofErr w:type="spellStart"/>
        <w:r>
          <w:rPr>
            <w:i/>
            <w:iCs/>
          </w:rPr>
          <w:t>RRCReconfigurationComplete</w:t>
        </w:r>
        <w:proofErr w:type="spellEnd"/>
        <w:r>
          <w:t xml:space="preserve"> to the </w:t>
        </w:r>
        <w:proofErr w:type="spellStart"/>
        <w:r>
          <w:t>gNB</w:t>
        </w:r>
        <w:proofErr w:type="spellEnd"/>
        <w:r>
          <w:t xml:space="preserve"> via direct path, using the configuration provided in the </w:t>
        </w:r>
        <w:proofErr w:type="spellStart"/>
        <w:r>
          <w:rPr>
            <w:i/>
            <w:iCs/>
          </w:rPr>
          <w:t>RRCReconfiguration</w:t>
        </w:r>
        <w:proofErr w:type="spellEnd"/>
        <w:r>
          <w:rPr>
            <w:i/>
            <w:iCs/>
          </w:rPr>
          <w:t xml:space="preserve"> </w:t>
        </w:r>
        <w:r>
          <w:t>message. From this step, the UE (</w:t>
        </w:r>
        <w:proofErr w:type="gramStart"/>
        <w:r>
          <w:t>i.e.</w:t>
        </w:r>
        <w:proofErr w:type="gramEnd"/>
        <w:r>
          <w:t xml:space="preserve"> U2N Remote UE in previous steps) uses the RRC connection via the direct path to the </w:t>
        </w:r>
        <w:proofErr w:type="spellStart"/>
        <w:r>
          <w:t>gNB</w:t>
        </w:r>
        <w:proofErr w:type="spellEnd"/>
      </w:ins>
    </w:p>
    <w:p w14:paraId="113016A6" w14:textId="77777777" w:rsidR="00EA3E2C" w:rsidRDefault="00EA3E2C" w:rsidP="00EA3E2C">
      <w:pPr>
        <w:rPr>
          <w:ins w:id="252" w:author="Xuelong Wang@R2#116bis" w:date="2022-01-28T11:39:00Z"/>
        </w:rPr>
      </w:pPr>
      <w:ins w:id="253" w:author="Xuelong Wang@R2#116bis" w:date="2022-01-28T11:39:00Z">
        <w:r>
          <w:t xml:space="preserve">6. The </w:t>
        </w:r>
        <w:proofErr w:type="spellStart"/>
        <w:r>
          <w:t>gNB</w:t>
        </w:r>
        <w:proofErr w:type="spellEnd"/>
        <w:r>
          <w:t xml:space="preserve"> sends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CE18FD4" w14:textId="77777777" w:rsidR="00EA3E2C" w:rsidRDefault="00EA3E2C" w:rsidP="00EA3E2C">
      <w:pPr>
        <w:rPr>
          <w:ins w:id="254" w:author="Xuelong Wang@R2#116bis" w:date="2022-01-28T11:39:00Z"/>
        </w:rPr>
      </w:pPr>
      <w:ins w:id="255" w:author="Xuelong Wang@R2#116bis" w:date="2022-01-28T11:39:00Z">
        <w:r>
          <w:t>7. Either U2N Relay UE or U2N Remote UE can initiate the PC5 unicast link release (PC5-S). T</w:t>
        </w:r>
        <w:r>
          <w:rPr>
            <w:rFonts w:eastAsia="宋体"/>
            <w:kern w:val="2"/>
            <w:sz w:val="21"/>
            <w:szCs w:val="22"/>
            <w:lang w:val="en-US" w:eastAsia="zh-CN"/>
          </w:rPr>
          <w:t>he timing to execute link release is up to UE implementation.</w:t>
        </w:r>
        <w:r>
          <w:t xml:space="preserve"> The U2N Relay UE can execute PC5 connection reconfiguration to release PC5 RLC </w:t>
        </w:r>
        <w:r>
          <w:rPr>
            <w:rFonts w:eastAsia="宋体" w:hint="eastAsia"/>
            <w:lang w:val="en-US" w:eastAsia="zh-CN"/>
          </w:rPr>
          <w:t xml:space="preserve">channel </w:t>
        </w:r>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w:t>
        </w:r>
        <w:r>
          <w:rPr>
            <w:rFonts w:eastAsia="宋体" w:hint="eastAsia"/>
            <w:lang w:val="en-US" w:eastAsia="zh-CN"/>
          </w:rPr>
          <w:t xml:space="preserve">channel </w:t>
        </w:r>
        <w:r>
          <w:t xml:space="preserve">for relaying upon reception of RRC Reconfiguration by </w:t>
        </w:r>
        <w:proofErr w:type="spellStart"/>
        <w:r>
          <w:t>gNB</w:t>
        </w:r>
        <w:proofErr w:type="spellEnd"/>
        <w:r>
          <w:t xml:space="preserve"> in Step 3. </w:t>
        </w:r>
      </w:ins>
    </w:p>
    <w:p w14:paraId="7457BAB0" w14:textId="77777777" w:rsidR="00EA3E2C" w:rsidRDefault="00EA3E2C" w:rsidP="00EA3E2C">
      <w:pPr>
        <w:rPr>
          <w:ins w:id="256" w:author="Xuelong Wang@R2#116bis" w:date="2022-01-28T11:39:00Z"/>
          <w:rFonts w:ascii="Arial" w:hAnsi="Arial" w:cs="Arial"/>
        </w:rPr>
      </w:pPr>
      <w:ins w:id="257" w:author="Xuelong Wang@R2#116bis" w:date="2022-01-28T11:39:00Z">
        <w:r>
          <w:lastRenderedPageBreak/>
          <w:t>8. The data path is switched from indirect path to direct path between the UE (</w:t>
        </w:r>
        <w:proofErr w:type="gramStart"/>
        <w:r>
          <w:t>i.e.</w:t>
        </w:r>
        <w:proofErr w:type="gramEnd"/>
        <w:r>
          <w:t xml:space="preserve"> previous U2N Remote UE) and the </w:t>
        </w:r>
        <w:proofErr w:type="spellStart"/>
        <w:r>
          <w:t>gNB</w:t>
        </w:r>
        <w:proofErr w:type="spellEnd"/>
        <w:r>
          <w:t>. Step 8 can be executed any time after step 4</w:t>
        </w:r>
        <w:proofErr w:type="gramStart"/>
        <w:r>
          <w:t>, .</w:t>
        </w:r>
        <w:proofErr w:type="gramEnd"/>
        <w:r>
          <w:t xml:space="preserve"> This step is independent of step 6 and step 7. The DL/UL lossless delivery during the path switch is done according to PDCP data recovery procedure.</w:t>
        </w:r>
      </w:ins>
    </w:p>
    <w:p w14:paraId="64A1E9BF" w14:textId="77777777" w:rsidR="00EA3E2C" w:rsidRDefault="00EA3E2C" w:rsidP="00EA3E2C">
      <w:pPr>
        <w:pStyle w:val="Heading4"/>
        <w:overflowPunct w:val="0"/>
        <w:autoSpaceDE w:val="0"/>
        <w:autoSpaceDN w:val="0"/>
        <w:adjustRightInd w:val="0"/>
        <w:textAlignment w:val="baseline"/>
        <w:rPr>
          <w:ins w:id="258" w:author="Xuelong Wang@R2#116bis" w:date="2022-01-28T11:39:00Z"/>
          <w:lang w:eastAsia="zh-CN"/>
        </w:rPr>
      </w:pPr>
      <w:ins w:id="259" w:author="Xuelong Wang@R2#116bis" w:date="2022-01-28T11:39:00Z">
        <w:r>
          <w:rPr>
            <w:lang w:eastAsia="zh-CN"/>
          </w:rPr>
          <w:t>16.x.6.2 Switching from direct to indirect path</w:t>
        </w:r>
      </w:ins>
    </w:p>
    <w:p w14:paraId="32912F4F" w14:textId="77777777" w:rsidR="00EA3E2C" w:rsidRDefault="00EA3E2C" w:rsidP="00EA3E2C">
      <w:pPr>
        <w:rPr>
          <w:ins w:id="260" w:author="Xuelong Wang@R2#116bis" w:date="2022-01-28T11:39:00Z"/>
        </w:rPr>
      </w:pPr>
      <w:ins w:id="261"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06D0CB42" w14:textId="77777777" w:rsidR="00EA3E2C" w:rsidRDefault="00EA3E2C" w:rsidP="00EA3E2C">
      <w:pPr>
        <w:rPr>
          <w:ins w:id="262" w:author="Xuelong Wang@R2#116bis" w:date="2022-01-28T11:39:00Z"/>
        </w:rPr>
      </w:pPr>
      <w:ins w:id="263"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312697D" w14:textId="77777777" w:rsidR="00EA3E2C" w:rsidRDefault="00EA3E2C" w:rsidP="00EA3E2C">
      <w:pPr>
        <w:rPr>
          <w:ins w:id="264" w:author="Xuelong Wang@R2#116bis" w:date="2022-01-28T11:39:00Z"/>
        </w:rPr>
      </w:pPr>
      <w:ins w:id="265" w:author="Xuelong Wang@R2#116bis" w:date="2022-01-28T11:39:00Z">
        <w:r>
          <w:t>For service continuity of L2 U2N Remote UE, the following procedure is used, in case of a UE switching to indirect path via a U2N Relay UE in RRC_CONNECTED:</w:t>
        </w:r>
      </w:ins>
    </w:p>
    <w:p w14:paraId="446590F7" w14:textId="77777777" w:rsidR="00EA3E2C" w:rsidRDefault="00EA3E2C" w:rsidP="00EA3E2C">
      <w:pPr>
        <w:jc w:val="center"/>
        <w:rPr>
          <w:ins w:id="266" w:author="Xuelong Wang@R2#116bis" w:date="2022-01-28T11:39:00Z"/>
          <w:rFonts w:ascii="Arial" w:hAnsi="Arial" w:cs="Arial"/>
        </w:rPr>
      </w:pPr>
      <w:ins w:id="267" w:author="Xuelong Wang@R2#116bis" w:date="2022-01-28T11:39:00Z">
        <w:r>
          <w:rPr>
            <w:noProof/>
          </w:rPr>
          <w:object w:dxaOrig="5935" w:dyaOrig="4896" w14:anchorId="5B942E8B">
            <v:shape id="_x0000_i1068" type="#_x0000_t75" alt="" style="width:298.3pt;height:246.85pt;mso-width-percent:0;mso-height-percent:0;mso-width-percent:0;mso-height-percent:0" o:ole="">
              <v:imagedata r:id="rId28" o:title=""/>
            </v:shape>
            <o:OLEObject Type="Embed" ProgID="Visio.Drawing.15" ShapeID="_x0000_i1068" DrawAspect="Content" ObjectID="_1704876099" r:id="rId29"/>
          </w:object>
        </w:r>
      </w:ins>
    </w:p>
    <w:p w14:paraId="0777222F" w14:textId="77777777" w:rsidR="00EA3E2C" w:rsidRDefault="00EA3E2C" w:rsidP="00EA3E2C">
      <w:pPr>
        <w:jc w:val="center"/>
        <w:rPr>
          <w:ins w:id="268" w:author="Xuelong Wang@R2#116bis" w:date="2022-01-28T11:39:00Z"/>
        </w:rPr>
      </w:pPr>
      <w:ins w:id="269"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00671F5F" w14:textId="2E00D058" w:rsidR="00EA3E2C" w:rsidRDefault="00EA3E2C" w:rsidP="00EA3E2C">
      <w:pPr>
        <w:rPr>
          <w:ins w:id="270" w:author="Xuelong Wang@R2#116bis" w:date="2022-01-28T11:39:00Z"/>
        </w:rPr>
      </w:pPr>
      <w:ins w:id="271" w:author="Xuelong Wang@R2#116bis" w:date="2022-01-28T11:39:00Z">
        <w:r>
          <w:t xml:space="preserve">1. The U2N Remote UE reports one or multiple candidate U2N Relay UE(s) and </w:t>
        </w:r>
        <w:proofErr w:type="spellStart"/>
        <w:r>
          <w:t>Uu</w:t>
        </w:r>
        <w:proofErr w:type="spellEnd"/>
        <w:r>
          <w:t xml:space="preserve"> </w:t>
        </w:r>
        <w:proofErr w:type="spellStart"/>
        <w:r>
          <w:t>measur</w:t>
        </w:r>
        <w:proofErr w:type="spellEnd"/>
        <w:r>
          <w:rPr>
            <w:rFonts w:eastAsia="宋体" w:hint="eastAsia"/>
            <w:lang w:val="en-US" w:eastAsia="zh-CN"/>
          </w:rPr>
          <w:t>e</w:t>
        </w:r>
        <w:proofErr w:type="spellStart"/>
        <w:r>
          <w:t>ments</w:t>
        </w:r>
        <w:proofErr w:type="spellEnd"/>
        <w:r>
          <w:t>, after it measures/discovers the candidate U2N Relay UE(s).</w:t>
        </w:r>
      </w:ins>
    </w:p>
    <w:p w14:paraId="0F2B3F21" w14:textId="77777777" w:rsidR="00EA3E2C" w:rsidRDefault="00EA3E2C" w:rsidP="00EA3E2C">
      <w:pPr>
        <w:ind w:left="720"/>
        <w:rPr>
          <w:ins w:id="272" w:author="Xuelong Wang@R2#116bis" w:date="2022-01-28T11:39:00Z"/>
        </w:rPr>
      </w:pPr>
      <w:ins w:id="273" w:author="Xuelong Wang@R2#116bis" w:date="2022-01-28T11:39:00Z">
        <w:r>
          <w:t>- The UE may filter the appropriate U2N Relay UE(s) according to Relay selection criteria before reporting. The UE shall report only the U2N Relay UE candidate(s) that fulfil the higher layer criteria.</w:t>
        </w:r>
      </w:ins>
    </w:p>
    <w:p w14:paraId="092190A3" w14:textId="77777777" w:rsidR="00EA3E2C" w:rsidRDefault="00EA3E2C" w:rsidP="00EA3E2C">
      <w:pPr>
        <w:ind w:left="720"/>
        <w:rPr>
          <w:ins w:id="274" w:author="Xuelong Wang@R2#116bis" w:date="2022-01-28T11:39:00Z"/>
        </w:rPr>
      </w:pPr>
      <w:ins w:id="275"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67B66F2C" w14:textId="77777777" w:rsidR="00EA3E2C" w:rsidRDefault="00EA3E2C" w:rsidP="00EA3E2C">
      <w:pPr>
        <w:rPr>
          <w:ins w:id="276" w:author="Xuelong Wang@R2#116bis" w:date="2022-01-28T11:39:00Z"/>
          <w:lang w:eastAsia="ko-KR"/>
        </w:rPr>
      </w:pPr>
      <w:ins w:id="277" w:author="Xuelong Wang@R2#116bis" w:date="2022-01-28T11:39: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s an </w:t>
        </w:r>
        <w:proofErr w:type="spellStart"/>
        <w:r>
          <w:rPr>
            <w:i/>
            <w:iCs/>
          </w:rPr>
          <w:t>RRCReconfiguration</w:t>
        </w:r>
        <w:proofErr w:type="spellEnd"/>
        <w:r>
          <w:t xml:space="preserve"> message to the target U2N Relay UE, which can include at least Remote UE’s local ID and L2 ID, </w:t>
        </w:r>
        <w:proofErr w:type="spellStart"/>
        <w:r>
          <w:t>Uu</w:t>
        </w:r>
        <w:proofErr w:type="spellEnd"/>
        <w:r>
          <w:t xml:space="preserve"> and PC5 RLC channel configuration for relaying, and bearer mapping configuration.</w:t>
        </w:r>
        <w:r>
          <w:rPr>
            <w:lang w:eastAsia="ko-KR"/>
          </w:rPr>
          <w:t xml:space="preserve"> </w:t>
        </w:r>
      </w:ins>
    </w:p>
    <w:p w14:paraId="5CD3D297" w14:textId="77777777" w:rsidR="00EA3E2C" w:rsidRDefault="00EA3E2C" w:rsidP="00EA3E2C">
      <w:pPr>
        <w:rPr>
          <w:ins w:id="278" w:author="Xuelong Wang@R2#116bis" w:date="2022-01-28T11:39:00Z"/>
        </w:rPr>
      </w:pPr>
      <w:ins w:id="279" w:author="Xuelong Wang@R2#116bis" w:date="2022-01-28T11:39: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 traffic and the associated end-to-end radio b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4542D494" w14:textId="77777777" w:rsidR="00EA3E2C" w:rsidRDefault="00EA3E2C" w:rsidP="00EA3E2C">
      <w:pPr>
        <w:rPr>
          <w:ins w:id="280" w:author="Xuelong Wang@R2#116bis" w:date="2022-01-28T11:39:00Z"/>
        </w:rPr>
      </w:pPr>
      <w:ins w:id="281" w:author="Xuelong Wang@R2#116bis" w:date="2022-01-28T11:39:00Z">
        <w:r>
          <w:t>4. The U2N Remote UE establishes PC5 connection with target U2N Relay UE</w:t>
        </w:r>
      </w:ins>
    </w:p>
    <w:p w14:paraId="2FE216EC" w14:textId="77777777" w:rsidR="00EA3E2C" w:rsidRDefault="00EA3E2C" w:rsidP="00EA3E2C">
      <w:pPr>
        <w:rPr>
          <w:ins w:id="282" w:author="Xuelong Wang@R2#116bis" w:date="2022-01-28T11:39:00Z"/>
        </w:rPr>
      </w:pPr>
      <w:ins w:id="283" w:author="Xuelong Wang@R2#116bis" w:date="2022-01-28T11:39:00Z">
        <w:r>
          <w:lastRenderedPageBreak/>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0F961775" w14:textId="77777777" w:rsidR="00EA3E2C" w:rsidRDefault="00EA3E2C" w:rsidP="00EA3E2C">
      <w:pPr>
        <w:rPr>
          <w:ins w:id="284" w:author="Xuelong Wang@R2#116bis" w:date="2022-01-28T11:39:00Z"/>
          <w:del w:id="285" w:author="Xuelong Wang" w:date="2021-06-07T14:17:00Z"/>
          <w:lang w:val="en-US" w:eastAsia="zh-CN"/>
        </w:rPr>
      </w:pPr>
      <w:ins w:id="286" w:author="Xuelong Wang@R2#116bis" w:date="2022-01-28T11:39:00Z">
        <w:r>
          <w:t xml:space="preserve">6. The data path is switched from direct path to indirect path between the U2N Remote UE and the </w:t>
        </w:r>
        <w:proofErr w:type="spellStart"/>
        <w:r>
          <w:t>gNB</w:t>
        </w:r>
        <w:proofErr w:type="spellEnd"/>
        <w:r>
          <w:t>.</w:t>
        </w:r>
      </w:ins>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4B10953" w14:textId="77777777" w:rsidR="00786617" w:rsidRDefault="00786617" w:rsidP="00786617">
      <w:pPr>
        <w:pStyle w:val="Heading3"/>
        <w:overflowPunct w:val="0"/>
        <w:autoSpaceDE w:val="0"/>
        <w:autoSpaceDN w:val="0"/>
        <w:adjustRightInd w:val="0"/>
        <w:textAlignment w:val="baseline"/>
        <w:rPr>
          <w:ins w:id="287" w:author="Xuelong Wang@R2#116bis" w:date="2022-01-28T11:40:00Z"/>
          <w:rFonts w:eastAsia="宋体"/>
        </w:rPr>
      </w:pPr>
      <w:ins w:id="288" w:author="Xuelong Wang@R2#116bis" w:date="2022-01-28T11:40: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26BF8D7F" w14:textId="77777777" w:rsidR="00786617" w:rsidRDefault="00786617" w:rsidP="00786617">
      <w:pPr>
        <w:rPr>
          <w:ins w:id="289" w:author="Xuelong Wang@R2#116bis" w:date="2022-01-28T11:40:00Z"/>
        </w:rPr>
      </w:pPr>
      <w:ins w:id="290" w:author="Xuelong Wang@R2#116bis" w:date="2022-01-28T11:40:00Z">
        <w:r>
          <w:t xml:space="preserve">The UE may perform NR </w:t>
        </w:r>
        <w:proofErr w:type="spellStart"/>
        <w:r>
          <w:t>sidelink</w:t>
        </w:r>
        <w:proofErr w:type="spellEnd"/>
        <w:r>
          <w:t xml:space="preserve"> discovery (</w:t>
        </w:r>
        <w:proofErr w:type="gramStart"/>
        <w:r>
          <w:t>i.e.</w:t>
        </w:r>
        <w:proofErr w:type="gramEnd"/>
        <w:r>
          <w:t xml:space="preserve"> Non-Relay discovery) while in-coverage or out-of-coverage for non-relay operation. </w:t>
        </w:r>
      </w:ins>
    </w:p>
    <w:p w14:paraId="05B2706D" w14:textId="1DC7DBA8" w:rsidR="00AE61B0" w:rsidRDefault="00786617" w:rsidP="00786617">
      <w:pPr>
        <w:rPr>
          <w:ins w:id="291" w:author="Xuelong Wang@R2#116bis" w:date="2022-01-28T11:40:00Z"/>
        </w:rPr>
      </w:pPr>
      <w:ins w:id="292" w:author="Xuelong Wang@R2#116bis" w:date="2022-01-28T11:40:00Z">
        <w:r>
          <w:t xml:space="preserve">The Relay discovery mechanism described in section 16.x.3 (other than the U2N Relay specific </w:t>
        </w:r>
        <w:proofErr w:type="gramStart"/>
        <w:r>
          <w:t>threshold based</w:t>
        </w:r>
        <w:proofErr w:type="gramEnd"/>
        <w:r>
          <w:t xml:space="preserve"> discovery message transmission) applies also to </w:t>
        </w:r>
        <w:proofErr w:type="spellStart"/>
        <w:r>
          <w:t>sidelink</w:t>
        </w:r>
        <w:proofErr w:type="spellEnd"/>
        <w:r>
          <w:t xml:space="preserve"> discovery.</w:t>
        </w:r>
      </w:ins>
    </w:p>
    <w:p w14:paraId="17428431" w14:textId="77777777" w:rsidR="0070776B" w:rsidRDefault="0070776B" w:rsidP="00786617">
      <w:pPr>
        <w:rPr>
          <w:lang w:eastAsia="ko-KR"/>
        </w:rPr>
      </w:pPr>
    </w:p>
    <w:p w14:paraId="298FC7C3" w14:textId="77777777" w:rsidR="00AE61B0" w:rsidRDefault="00EE7023">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lastRenderedPageBreak/>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lastRenderedPageBreak/>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lastRenderedPageBreak/>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lastRenderedPageBreak/>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lastRenderedPageBreak/>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lastRenderedPageBreak/>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lastRenderedPageBreak/>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lastRenderedPageBreak/>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lastRenderedPageBreak/>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p>
    <w:p w14:paraId="53B2FE2F" w14:textId="77777777" w:rsidR="00AE61B0" w:rsidRDefault="00EE7023">
      <w:pPr>
        <w:pStyle w:val="Agreement"/>
      </w:pPr>
      <w:r>
        <w:lastRenderedPageBreak/>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 xml:space="preserve">Proposal 2.1: [17/19] RAN2 assumes that discovery and data transmitted by a UE cannot be multiplexed into the same TB </w:t>
      </w:r>
      <w:r>
        <w:lastRenderedPageBreak/>
        <w:t>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lastRenderedPageBreak/>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lastRenderedPageBreak/>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lastRenderedPageBreak/>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293"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293"/>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294"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82BDE4" w14:textId="77777777" w:rsidR="00272142" w:rsidRDefault="00272142">
      <w:pPr>
        <w:spacing w:after="0" w:line="240" w:lineRule="auto"/>
      </w:pPr>
      <w:r>
        <w:separator/>
      </w:r>
    </w:p>
  </w:endnote>
  <w:endnote w:type="continuationSeparator" w:id="0">
    <w:p w14:paraId="47D1417B" w14:textId="77777777" w:rsidR="00272142" w:rsidRDefault="00272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43662C" w14:textId="77777777" w:rsidR="00272142" w:rsidRDefault="00272142">
      <w:pPr>
        <w:spacing w:after="0" w:line="240" w:lineRule="auto"/>
      </w:pPr>
      <w:r>
        <w:separator/>
      </w:r>
    </w:p>
  </w:footnote>
  <w:footnote w:type="continuationSeparator" w:id="0">
    <w:p w14:paraId="3A334ABC" w14:textId="77777777" w:rsidR="00272142" w:rsidRDefault="002721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7E7A4" w14:textId="77777777" w:rsidR="00412B49" w:rsidRDefault="00412B4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C82B7" w14:textId="77777777" w:rsidR="00412B49" w:rsidRDefault="00412B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D0E8F" w14:textId="77777777" w:rsidR="00412B49" w:rsidRDefault="00412B4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2E86" w14:textId="77777777" w:rsidR="00412B49" w:rsidRDefault="00412B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2#116bis">
    <w15:presenceInfo w15:providerId="None" w15:userId="Xuelong Wang@R2#116bis"/>
  </w15:person>
  <w15:person w15:author="Xuelong Wang@RAN2#116">
    <w15:presenceInfo w15:providerId="None" w15:userId="Xuelong Wang@RAN2#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5F30"/>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42</Pages>
  <Words>16194</Words>
  <Characters>92308</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6bis</cp:lastModifiedBy>
  <cp:revision>46</cp:revision>
  <dcterms:created xsi:type="dcterms:W3CDTF">2022-01-27T12:52:00Z</dcterms:created>
  <dcterms:modified xsi:type="dcterms:W3CDTF">2022-01-28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